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D30A1F" w14:textId="77777777" w:rsidR="00D005DD" w:rsidRPr="005174D6" w:rsidRDefault="00D005DD" w:rsidP="00D005DD">
      <w:pPr>
        <w:spacing w:after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Лабораторная работа № 1</w:t>
      </w:r>
    </w:p>
    <w:p w14:paraId="2838193C" w14:textId="77777777" w:rsidR="00D005DD" w:rsidRPr="002E585C" w:rsidRDefault="00D005DD" w:rsidP="00D005DD">
      <w:pPr>
        <w:spacing w:after="0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Тема:</w:t>
      </w:r>
      <w:r w:rsidRPr="005174D6">
        <w:rPr>
          <w:rFonts w:ascii="Times New Roman" w:hAnsi="Times New Roman" w:cs="Times New Roman"/>
          <w:sz w:val="26"/>
          <w:szCs w:val="26"/>
        </w:rPr>
        <w:t xml:space="preserve"> </w:t>
      </w:r>
      <w:r w:rsidRPr="00135E07">
        <w:rPr>
          <w:rFonts w:ascii="Times New Roman" w:hAnsi="Times New Roman" w:cs="Times New Roman"/>
          <w:sz w:val="26"/>
          <w:szCs w:val="26"/>
        </w:rPr>
        <w:t>Создание компонент программ ветвящейся и циклической структуры</w:t>
      </w:r>
      <w:r>
        <w:rPr>
          <w:rFonts w:ascii="Times New Roman" w:hAnsi="Times New Roman" w:cs="Times New Roman"/>
          <w:sz w:val="26"/>
          <w:szCs w:val="26"/>
        </w:rPr>
        <w:t>.</w:t>
      </w:r>
    </w:p>
    <w:p w14:paraId="0B2CE1B3" w14:textId="77777777" w:rsidR="00D005DD" w:rsidRPr="002E585C" w:rsidRDefault="00D005DD" w:rsidP="00D005DD">
      <w:pPr>
        <w:pStyle w:val="2"/>
        <w:jc w:val="left"/>
      </w:pPr>
    </w:p>
    <w:p w14:paraId="53DB4DC4" w14:textId="3E40CE1A" w:rsidR="00D005DD" w:rsidRDefault="00D005DD" w:rsidP="00D005DD">
      <w:pPr>
        <w:pStyle w:val="2"/>
        <w:jc w:val="left"/>
        <w:rPr>
          <w:szCs w:val="26"/>
        </w:rPr>
      </w:pPr>
      <w:r w:rsidRPr="00D36757">
        <w:rPr>
          <w:b/>
          <w:szCs w:val="26"/>
        </w:rPr>
        <w:t>Цель работы:</w:t>
      </w:r>
      <w:r w:rsidRPr="00D36757">
        <w:rPr>
          <w:szCs w:val="26"/>
        </w:rPr>
        <w:t xml:space="preserve"> </w:t>
      </w:r>
      <w:r>
        <w:rPr>
          <w:szCs w:val="26"/>
        </w:rPr>
        <w:t xml:space="preserve">изучить основные языковые конструкции, типы данных, библиотеки языка </w:t>
      </w:r>
      <w:r>
        <w:rPr>
          <w:szCs w:val="26"/>
          <w:lang w:val="en-US"/>
        </w:rPr>
        <w:t>C</w:t>
      </w:r>
      <w:r w:rsidRPr="00135E07">
        <w:rPr>
          <w:szCs w:val="26"/>
        </w:rPr>
        <w:t>#</w:t>
      </w:r>
      <w:r>
        <w:rPr>
          <w:szCs w:val="26"/>
        </w:rPr>
        <w:t xml:space="preserve">, получить практические навыки разработки </w:t>
      </w:r>
      <w:r w:rsidRPr="00135E07">
        <w:rPr>
          <w:szCs w:val="26"/>
        </w:rPr>
        <w:t>компонент программ</w:t>
      </w:r>
      <w:r>
        <w:rPr>
          <w:szCs w:val="26"/>
        </w:rPr>
        <w:t xml:space="preserve"> по основным алгоритмическим структурам.</w:t>
      </w:r>
    </w:p>
    <w:p w14:paraId="572F9FD9" w14:textId="77777777" w:rsidR="00BD7C0B" w:rsidRPr="00D36757" w:rsidRDefault="00BD7C0B" w:rsidP="00D005DD">
      <w:pPr>
        <w:pStyle w:val="2"/>
        <w:jc w:val="left"/>
        <w:rPr>
          <w:szCs w:val="26"/>
        </w:rPr>
      </w:pPr>
    </w:p>
    <w:p w14:paraId="5197023D" w14:textId="104BDD21" w:rsidR="00D005DD" w:rsidRPr="00BD7C0B" w:rsidRDefault="00BD7C0B" w:rsidP="00BD7C0B">
      <w:pPr>
        <w:spacing w:line="240" w:lineRule="auto"/>
        <w:ind w:left="420"/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BD7C0B">
        <w:rPr>
          <w:rFonts w:ascii="Times New Roman" w:hAnsi="Times New Roman" w:cs="Times New Roman"/>
          <w:b/>
          <w:bCs/>
          <w:sz w:val="32"/>
          <w:szCs w:val="32"/>
        </w:rPr>
        <w:t>Задача 1</w:t>
      </w:r>
    </w:p>
    <w:p w14:paraId="242C5211" w14:textId="591430F5" w:rsidR="00D005DD" w:rsidRPr="00D005DD" w:rsidRDefault="00D005DD" w:rsidP="00D005DD">
      <w:pPr>
        <w:spacing w:line="240" w:lineRule="auto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D005DD">
        <w:rPr>
          <w:rFonts w:ascii="Times New Roman" w:hAnsi="Times New Roman" w:cs="Times New Roman"/>
          <w:b/>
          <w:bCs/>
          <w:sz w:val="26"/>
          <w:szCs w:val="26"/>
        </w:rPr>
        <w:t xml:space="preserve">Условие задачи: </w:t>
      </w:r>
      <w:r>
        <w:rPr>
          <w:rFonts w:ascii="Times New Roman" w:hAnsi="Times New Roman" w:cs="Times New Roman"/>
          <w:sz w:val="26"/>
          <w:szCs w:val="26"/>
        </w:rPr>
        <w:t>организуйте ввод трёх целых чисел с клавиатуры</w:t>
      </w:r>
      <w:r w:rsidRPr="009B35D6">
        <w:rPr>
          <w:rFonts w:ascii="Times New Roman" w:hAnsi="Times New Roman" w:cs="Times New Roman"/>
          <w:sz w:val="26"/>
          <w:szCs w:val="26"/>
        </w:rPr>
        <w:t xml:space="preserve">. Выведите их в центре экрана, раскрасив зеленым цветом </w:t>
      </w:r>
      <w:r>
        <w:rPr>
          <w:rFonts w:ascii="Times New Roman" w:hAnsi="Times New Roman" w:cs="Times New Roman"/>
          <w:sz w:val="26"/>
          <w:szCs w:val="26"/>
        </w:rPr>
        <w:t>числа</w:t>
      </w:r>
      <w:r w:rsidRPr="009B35D6">
        <w:rPr>
          <w:rFonts w:ascii="Times New Roman" w:hAnsi="Times New Roman" w:cs="Times New Roman"/>
          <w:sz w:val="26"/>
          <w:szCs w:val="26"/>
        </w:rPr>
        <w:t xml:space="preserve">, кратные трём, красным цветом </w:t>
      </w:r>
      <w:r>
        <w:rPr>
          <w:rFonts w:ascii="Times New Roman" w:hAnsi="Times New Roman" w:cs="Times New Roman"/>
          <w:sz w:val="26"/>
          <w:szCs w:val="26"/>
        </w:rPr>
        <w:t>числа</w:t>
      </w:r>
      <w:r w:rsidRPr="009B35D6">
        <w:rPr>
          <w:rFonts w:ascii="Times New Roman" w:hAnsi="Times New Roman" w:cs="Times New Roman"/>
          <w:sz w:val="26"/>
          <w:szCs w:val="26"/>
        </w:rPr>
        <w:t xml:space="preserve">, кратные семи, синим цветом </w:t>
      </w:r>
      <w:r>
        <w:rPr>
          <w:rFonts w:ascii="Times New Roman" w:hAnsi="Times New Roman" w:cs="Times New Roman"/>
          <w:sz w:val="26"/>
          <w:szCs w:val="26"/>
        </w:rPr>
        <w:t>числа</w:t>
      </w:r>
      <w:r w:rsidRPr="009B35D6">
        <w:rPr>
          <w:rFonts w:ascii="Times New Roman" w:hAnsi="Times New Roman" w:cs="Times New Roman"/>
          <w:sz w:val="26"/>
          <w:szCs w:val="26"/>
        </w:rPr>
        <w:t>, кратные и трём, и семи, а остальные – белым цветом.</w:t>
      </w:r>
    </w:p>
    <w:p w14:paraId="0AD8482F" w14:textId="76AFF0E5" w:rsidR="00D005DD" w:rsidRDefault="00D005DD" w:rsidP="00D005DD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Математическая формулировка</w:t>
      </w:r>
      <w:r w:rsidRPr="00D005DD">
        <w:rPr>
          <w:rFonts w:ascii="Times New Roman" w:hAnsi="Times New Roman" w:cs="Times New Roman"/>
          <w:b/>
          <w:bCs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 xml:space="preserve">пусть </w:t>
      </w:r>
      <w:r>
        <w:rPr>
          <w:rFonts w:ascii="Times New Roman" w:hAnsi="Times New Roman" w:cs="Times New Roman"/>
          <w:sz w:val="26"/>
          <w:szCs w:val="26"/>
          <w:lang w:val="en-US"/>
        </w:rPr>
        <w:t>a</w:t>
      </w:r>
      <w:r w:rsidRPr="00D005DD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b</w:t>
      </w:r>
      <w:r w:rsidRPr="00D005DD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D005D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D005D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ри целых числа</w:t>
      </w:r>
      <w:r w:rsidRPr="00D005DD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введенные пользователем</w:t>
      </w:r>
    </w:p>
    <w:p w14:paraId="56B9716F" w14:textId="045CE614" w:rsidR="00D005DD" w:rsidRPr="00D005DD" w:rsidRDefault="00D005DD" w:rsidP="00D005DD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ля каждого числа </w:t>
      </w:r>
      <w:r w:rsidRPr="00D005DD">
        <w:rPr>
          <w:rFonts w:ascii="Times New Roman" w:hAnsi="Times New Roman" w:cs="Times New Roman"/>
          <w:sz w:val="26"/>
          <w:szCs w:val="26"/>
        </w:rPr>
        <w:t xml:space="preserve"> </w:t>
      </w:r>
      <m:oMath>
        <m:r>
          <w:rPr>
            <w:rFonts w:ascii="Cambria Math" w:hAnsi="Cambria Math" w:cs="Times New Roman"/>
            <w:sz w:val="26"/>
            <w:szCs w:val="26"/>
            <w:lang w:val="en-US"/>
          </w:rPr>
          <m:t>x</m:t>
        </m:r>
        <m:r>
          <w:rPr>
            <w:rFonts w:ascii="Cambria Math" w:hAnsi="Cambria Math" w:cs="Times New Roman"/>
            <w:sz w:val="26"/>
            <w:szCs w:val="26"/>
          </w:rPr>
          <m:t xml:space="preserve"> ∈ 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 w:cs="Times New Roman"/>
                <w:sz w:val="26"/>
                <w:szCs w:val="26"/>
              </w:rPr>
              <m:t>a,b,c</m:t>
            </m:r>
          </m:e>
        </m:d>
      </m:oMath>
      <w:r w:rsidRPr="00D005DD">
        <w:rPr>
          <w:rFonts w:ascii="Times New Roman" w:eastAsiaTheme="minorEastAsia" w:hAnsi="Times New Roman" w:cs="Times New Roman"/>
          <w:sz w:val="26"/>
          <w:szCs w:val="26"/>
        </w:rPr>
        <w:t>:</w:t>
      </w:r>
    </w:p>
    <w:p w14:paraId="7AF34E86" w14:textId="52CDC2AB" w:rsidR="00D005DD" w:rsidRPr="00D005DD" w:rsidRDefault="00D005DD" w:rsidP="00D005DD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ли </w:t>
      </w:r>
      <w:r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D005D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mod</w:t>
      </w:r>
      <w:r w:rsidRPr="00D005DD">
        <w:rPr>
          <w:rFonts w:ascii="Times New Roman" w:hAnsi="Times New Roman" w:cs="Times New Roman"/>
          <w:sz w:val="26"/>
          <w:szCs w:val="26"/>
        </w:rPr>
        <w:t xml:space="preserve"> 21 = 0 (</w:t>
      </w:r>
      <w:r>
        <w:rPr>
          <w:rFonts w:ascii="Times New Roman" w:hAnsi="Times New Roman" w:cs="Times New Roman"/>
          <w:sz w:val="26"/>
          <w:szCs w:val="26"/>
        </w:rPr>
        <w:t>кратно 3 и 7 одновременно</w:t>
      </w:r>
      <w:r w:rsidRPr="00D005DD">
        <w:rPr>
          <w:rFonts w:ascii="Times New Roman" w:hAnsi="Times New Roman" w:cs="Times New Roman"/>
          <w:sz w:val="26"/>
          <w:szCs w:val="26"/>
        </w:rPr>
        <w:t xml:space="preserve">), </w:t>
      </w:r>
      <w:r>
        <w:rPr>
          <w:rFonts w:ascii="Times New Roman" w:hAnsi="Times New Roman" w:cs="Times New Roman"/>
          <w:sz w:val="26"/>
          <w:szCs w:val="26"/>
        </w:rPr>
        <w:t xml:space="preserve">то выводим </w:t>
      </w:r>
      <w:r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D005D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иним цветом</w:t>
      </w:r>
    </w:p>
    <w:p w14:paraId="3AB1EF04" w14:textId="1D4BBAE1" w:rsidR="00D005DD" w:rsidRDefault="00D005DD" w:rsidP="00D005DD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другом случае</w:t>
      </w:r>
      <w:r w:rsidRPr="00D005DD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если </w:t>
      </w:r>
      <w:r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D005D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mod</w:t>
      </w:r>
      <w:r w:rsidRPr="00D005DD">
        <w:rPr>
          <w:rFonts w:ascii="Times New Roman" w:hAnsi="Times New Roman" w:cs="Times New Roman"/>
          <w:sz w:val="26"/>
          <w:szCs w:val="26"/>
        </w:rPr>
        <w:t xml:space="preserve"> 3 = 0, </w:t>
      </w:r>
      <w:r>
        <w:rPr>
          <w:rFonts w:ascii="Times New Roman" w:hAnsi="Times New Roman" w:cs="Times New Roman"/>
          <w:sz w:val="26"/>
          <w:szCs w:val="26"/>
        </w:rPr>
        <w:t xml:space="preserve">то выводим </w:t>
      </w:r>
      <w:r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D005D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еленым цветом</w:t>
      </w:r>
    </w:p>
    <w:p w14:paraId="7D4D0BE6" w14:textId="5810163A" w:rsidR="00D005DD" w:rsidRPr="00D005DD" w:rsidRDefault="00D005DD" w:rsidP="00D005DD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наче</w:t>
      </w:r>
      <w:r w:rsidRPr="00D005DD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если </w:t>
      </w:r>
      <w:r>
        <w:rPr>
          <w:rFonts w:ascii="Times New Roman" w:hAnsi="Times New Roman" w:cs="Times New Roman"/>
          <w:sz w:val="26"/>
          <w:szCs w:val="26"/>
          <w:lang w:val="en-US"/>
        </w:rPr>
        <w:t>mod</w:t>
      </w:r>
      <w:r w:rsidRPr="00D005DD">
        <w:rPr>
          <w:rFonts w:ascii="Times New Roman" w:hAnsi="Times New Roman" w:cs="Times New Roman"/>
          <w:sz w:val="26"/>
          <w:szCs w:val="26"/>
        </w:rPr>
        <w:t xml:space="preserve"> 3 = 7, </w:t>
      </w:r>
      <w:r>
        <w:rPr>
          <w:rFonts w:ascii="Times New Roman" w:hAnsi="Times New Roman" w:cs="Times New Roman"/>
          <w:sz w:val="26"/>
          <w:szCs w:val="26"/>
        </w:rPr>
        <w:t xml:space="preserve">то выводим </w:t>
      </w:r>
      <w:r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D005D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расным цветом</w:t>
      </w:r>
    </w:p>
    <w:p w14:paraId="7C318576" w14:textId="25063BA0" w:rsidR="00D005DD" w:rsidRDefault="00D005DD" w:rsidP="00D005DD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ни одно из условий не выполняется</w:t>
      </w:r>
      <w:r w:rsidRPr="00D005DD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то выводим </w:t>
      </w:r>
      <w:r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D005D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белым цветом</w:t>
      </w:r>
    </w:p>
    <w:p w14:paraId="2D9BE0E0" w14:textId="76A6FAC5" w:rsidR="00D005DD" w:rsidRPr="00D005DD" w:rsidRDefault="00D005DD" w:rsidP="00D005DD">
      <w:pPr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Требуется вывести числа </w:t>
      </w:r>
      <w:r w:rsidRPr="00D005DD">
        <w:rPr>
          <w:rFonts w:ascii="Times New Roman" w:hAnsi="Times New Roman" w:cs="Times New Roman"/>
          <w:sz w:val="26"/>
          <w:szCs w:val="26"/>
        </w:rPr>
        <w:t xml:space="preserve"> </w:t>
      </w:r>
      <m:oMath>
        <m:r>
          <w:rPr>
            <w:rFonts w:ascii="Cambria Math" w:hAnsi="Cambria Math" w:cs="Times New Roman"/>
            <w:sz w:val="26"/>
            <w:szCs w:val="26"/>
          </w:rPr>
          <m:t>a,b,c</m:t>
        </m:r>
      </m:oMath>
      <w:r>
        <w:rPr>
          <w:rFonts w:ascii="Times New Roman" w:eastAsiaTheme="minorEastAsia" w:hAnsi="Times New Roman" w:cs="Times New Roman"/>
          <w:sz w:val="26"/>
          <w:szCs w:val="26"/>
        </w:rPr>
        <w:t xml:space="preserve"> в соответствующем цвете</w:t>
      </w:r>
      <w:r w:rsidRPr="00D005DD">
        <w:rPr>
          <w:rFonts w:ascii="Times New Roman" w:eastAsiaTheme="minorEastAsia" w:hAnsi="Times New Roman" w:cs="Times New Roman"/>
          <w:sz w:val="26"/>
          <w:szCs w:val="26"/>
        </w:rPr>
        <w:t xml:space="preserve">, </w:t>
      </w:r>
      <w:r>
        <w:rPr>
          <w:rFonts w:ascii="Times New Roman" w:eastAsiaTheme="minorEastAsia" w:hAnsi="Times New Roman" w:cs="Times New Roman"/>
          <w:sz w:val="26"/>
          <w:szCs w:val="26"/>
        </w:rPr>
        <w:t>согласно условиям</w:t>
      </w:r>
      <w:r w:rsidRPr="00D005DD">
        <w:rPr>
          <w:rFonts w:ascii="Times New Roman" w:eastAsiaTheme="minorEastAsia" w:hAnsi="Times New Roman" w:cs="Times New Roman"/>
          <w:sz w:val="26"/>
          <w:szCs w:val="26"/>
        </w:rPr>
        <w:t>.</w:t>
      </w:r>
    </w:p>
    <w:p w14:paraId="0C6B3F7D" w14:textId="00A05A11" w:rsidR="00D005DD" w:rsidRPr="004F123D" w:rsidRDefault="00D005DD" w:rsidP="00D005DD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 w:rsidRPr="00D005DD">
        <w:rPr>
          <w:rFonts w:ascii="Times New Roman" w:hAnsi="Times New Roman" w:cs="Times New Roman"/>
          <w:b/>
          <w:bCs/>
          <w:sz w:val="26"/>
          <w:szCs w:val="26"/>
        </w:rPr>
        <w:t>Алгоритм</w:t>
      </w:r>
      <w:r w:rsidR="004F123D" w:rsidRPr="004F123D">
        <w:rPr>
          <w:rFonts w:ascii="Times New Roman" w:hAnsi="Times New Roman" w:cs="Times New Roman"/>
          <w:b/>
          <w:bCs/>
          <w:sz w:val="26"/>
          <w:szCs w:val="26"/>
          <w:lang w:val="en-US"/>
        </w:rPr>
        <w:t xml:space="preserve"> </w:t>
      </w:r>
      <w:r w:rsidR="004F123D">
        <w:rPr>
          <w:rFonts w:ascii="Times New Roman" w:hAnsi="Times New Roman" w:cs="Times New Roman"/>
          <w:b/>
          <w:bCs/>
          <w:sz w:val="26"/>
          <w:szCs w:val="26"/>
        </w:rPr>
        <w:t>функции</w:t>
      </w:r>
      <w:r w:rsidR="004F123D" w:rsidRPr="004F123D">
        <w:rPr>
          <w:rFonts w:ascii="Times New Roman" w:hAnsi="Times New Roman" w:cs="Times New Roman"/>
          <w:b/>
          <w:bCs/>
          <w:sz w:val="26"/>
          <w:szCs w:val="26"/>
          <w:lang w:val="en-US"/>
        </w:rPr>
        <w:t xml:space="preserve"> </w:t>
      </w:r>
      <w:proofErr w:type="spellStart"/>
      <w:r w:rsidR="004F123D" w:rsidRPr="004F123D">
        <w:rPr>
          <w:rFonts w:ascii="Times New Roman" w:eastAsiaTheme="minorEastAsia" w:hAnsi="Times New Roman" w:cs="Times New Roman"/>
          <w:sz w:val="26"/>
          <w:szCs w:val="26"/>
        </w:rPr>
        <w:t>void</w:t>
      </w:r>
      <w:proofErr w:type="spellEnd"/>
      <w:r w:rsidR="004F123D" w:rsidRPr="004F123D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="004F123D" w:rsidRPr="004F123D">
        <w:rPr>
          <w:rFonts w:ascii="Times New Roman" w:eastAsiaTheme="minorEastAsia" w:hAnsi="Times New Roman" w:cs="Times New Roman"/>
          <w:sz w:val="26"/>
          <w:szCs w:val="26"/>
        </w:rPr>
        <w:t>PrintColoredNumber</w:t>
      </w:r>
      <w:proofErr w:type="spellEnd"/>
      <w:r w:rsidR="004F123D" w:rsidRPr="004F123D">
        <w:rPr>
          <w:rFonts w:ascii="Times New Roman" w:eastAsiaTheme="minorEastAsia" w:hAnsi="Times New Roman" w:cs="Times New Roman"/>
          <w:sz w:val="26"/>
          <w:szCs w:val="26"/>
        </w:rPr>
        <w:t>(</w:t>
      </w:r>
      <w:proofErr w:type="spellStart"/>
      <w:proofErr w:type="gramEnd"/>
      <w:r w:rsidR="004F123D" w:rsidRPr="004F123D">
        <w:rPr>
          <w:rFonts w:ascii="Times New Roman" w:eastAsiaTheme="minorEastAsia" w:hAnsi="Times New Roman" w:cs="Times New Roman"/>
          <w:sz w:val="26"/>
          <w:szCs w:val="26"/>
        </w:rPr>
        <w:t>int</w:t>
      </w:r>
      <w:proofErr w:type="spellEnd"/>
      <w:r w:rsidR="004F123D" w:rsidRPr="004F123D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w:proofErr w:type="spellStart"/>
      <w:r w:rsidR="004F123D" w:rsidRPr="004F123D">
        <w:rPr>
          <w:rFonts w:ascii="Times New Roman" w:eastAsiaTheme="minorEastAsia" w:hAnsi="Times New Roman" w:cs="Times New Roman"/>
          <w:sz w:val="26"/>
          <w:szCs w:val="26"/>
        </w:rPr>
        <w:t>num</w:t>
      </w:r>
      <w:proofErr w:type="spellEnd"/>
      <w:r w:rsidR="004F123D" w:rsidRPr="004F123D">
        <w:rPr>
          <w:rFonts w:ascii="Times New Roman" w:eastAsiaTheme="minorEastAsia" w:hAnsi="Times New Roman" w:cs="Times New Roman"/>
          <w:sz w:val="26"/>
          <w:szCs w:val="26"/>
        </w:rPr>
        <w:t>)</w:t>
      </w:r>
      <w:r w:rsidRPr="004F123D">
        <w:rPr>
          <w:rFonts w:ascii="Times New Roman" w:eastAsiaTheme="minorEastAsia" w:hAnsi="Times New Roman" w:cs="Times New Roman"/>
          <w:sz w:val="26"/>
          <w:szCs w:val="26"/>
        </w:rPr>
        <w:t>:</w:t>
      </w:r>
    </w:p>
    <w:p w14:paraId="15FED34E" w14:textId="51ECA837" w:rsidR="00D005DD" w:rsidRDefault="004F123D" w:rsidP="00D005DD">
      <w:pPr>
        <w:pStyle w:val="1"/>
        <w:jc w:val="center"/>
      </w:pPr>
      <w:r>
        <w:object w:dxaOrig="12345" w:dyaOrig="8115" w14:anchorId="2DE1E7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7.05pt;height:287.05pt" o:ole="">
            <v:imagedata r:id="rId8" o:title=""/>
          </v:shape>
          <o:OLEObject Type="Embed" ProgID="Visio.Drawing.15" ShapeID="_x0000_i1033" DrawAspect="Content" ObjectID="_1791704050" r:id="rId9"/>
        </w:object>
      </w:r>
    </w:p>
    <w:p w14:paraId="494FBB0B" w14:textId="4286E46D" w:rsidR="00D005DD" w:rsidRPr="00B92A1D" w:rsidRDefault="00B92A1D" w:rsidP="00B92A1D">
      <w:p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B92A1D">
        <w:rPr>
          <w:rFonts w:ascii="Times New Roman" w:hAnsi="Times New Roman" w:cs="Times New Roman"/>
          <w:b/>
          <w:bCs/>
          <w:sz w:val="26"/>
          <w:szCs w:val="26"/>
        </w:rPr>
        <w:lastRenderedPageBreak/>
        <w:t>Код программы с комментариями:</w:t>
      </w:r>
    </w:p>
    <w:p w14:paraId="08F237E9" w14:textId="77777777" w:rsidR="00B92A1D" w:rsidRPr="000A55FF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B92A1D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using</w:t>
      </w:r>
      <w:r w:rsidRPr="000A55F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ystem</w:t>
      </w:r>
      <w:r w:rsidRPr="000A55FF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;</w:t>
      </w:r>
    </w:p>
    <w:p w14:paraId="4F579F44" w14:textId="77777777" w:rsidR="00B92A1D" w:rsidRPr="000A55FF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6F85C154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lass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Program</w:t>
      </w:r>
    </w:p>
    <w:p w14:paraId="7956943F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098221E9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B92A1D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static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B92A1D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Main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605BA635" w14:textId="77777777" w:rsidR="00B92A1D" w:rsidRPr="004F123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4F123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{</w:t>
      </w:r>
    </w:p>
    <w:p w14:paraId="370432CB" w14:textId="77777777" w:rsidR="00B92A1D" w:rsidRPr="00731FC9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</w:t>
      </w:r>
      <w:r w:rsidRPr="004F123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</w:t>
      </w:r>
      <w:r w:rsidRPr="004F123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</w:t>
      </w:r>
      <w:r w:rsidRPr="004F123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</w:t>
      </w:r>
      <w:r w:rsidRPr="004F123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</w:t>
      </w:r>
      <w:r w:rsidRPr="00731FC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.</w:t>
      </w:r>
      <w:r w:rsidRPr="00B92A1D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WriteLine</w:t>
      </w:r>
      <w:r w:rsidRPr="00731FC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(</w:t>
      </w:r>
      <w:r w:rsidRPr="00731FC9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</w:t>
      </w:r>
      <w:r w:rsidRPr="00B92A1D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Введите</w:t>
      </w:r>
      <w:r w:rsidRPr="00731FC9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три</w:t>
      </w:r>
      <w:r w:rsidRPr="00731FC9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целых</w:t>
      </w:r>
      <w:r w:rsidRPr="00731FC9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числа</w:t>
      </w:r>
      <w:r w:rsidRPr="00731FC9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:"</w:t>
      </w:r>
      <w:r w:rsidRPr="00731FC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);</w:t>
      </w:r>
    </w:p>
    <w:p w14:paraId="371D7308" w14:textId="77777777" w:rsidR="00B92A1D" w:rsidRPr="00731FC9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7FD2D936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</w:t>
      </w:r>
      <w:r w:rsidRPr="00731FC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</w:t>
      </w:r>
      <w:r w:rsidRPr="00731FC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</w:t>
      </w:r>
      <w:r w:rsidRPr="00731FC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</w:t>
      </w:r>
      <w:r w:rsidRPr="00731FC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6A9955"/>
          <w:sz w:val="21"/>
          <w:szCs w:val="21"/>
          <w:lang w:val="en-US" w:eastAsia="ru-RU"/>
        </w:rPr>
        <w:t xml:space="preserve">// </w:t>
      </w:r>
      <w:r w:rsidRPr="00B92A1D">
        <w:rPr>
          <w:rFonts w:ascii="Consolas" w:eastAsia="Times New Roman" w:hAnsi="Consolas" w:cs="Times New Roman"/>
          <w:color w:val="6A9955"/>
          <w:sz w:val="21"/>
          <w:szCs w:val="21"/>
          <w:lang w:eastAsia="ru-RU"/>
        </w:rPr>
        <w:t>Вводим</w:t>
      </w:r>
      <w:r w:rsidRPr="00B92A1D">
        <w:rPr>
          <w:rFonts w:ascii="Consolas" w:eastAsia="Times New Roman" w:hAnsi="Consolas" w:cs="Times New Roman"/>
          <w:color w:val="6A9955"/>
          <w:sz w:val="21"/>
          <w:szCs w:val="21"/>
          <w:lang w:val="en-US"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6A9955"/>
          <w:sz w:val="21"/>
          <w:szCs w:val="21"/>
          <w:lang w:eastAsia="ru-RU"/>
        </w:rPr>
        <w:t>три</w:t>
      </w:r>
      <w:r w:rsidRPr="00B92A1D">
        <w:rPr>
          <w:rFonts w:ascii="Consolas" w:eastAsia="Times New Roman" w:hAnsi="Consolas" w:cs="Times New Roman"/>
          <w:color w:val="6A9955"/>
          <w:sz w:val="21"/>
          <w:szCs w:val="21"/>
          <w:lang w:val="en-US"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6A9955"/>
          <w:sz w:val="21"/>
          <w:szCs w:val="21"/>
          <w:lang w:eastAsia="ru-RU"/>
        </w:rPr>
        <w:t>числа</w:t>
      </w:r>
    </w:p>
    <w:p w14:paraId="56E3EE9E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B92A1D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t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B92A1D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arse</w:t>
      </w:r>
      <w:proofErr w:type="spellEnd"/>
      <w:proofErr w:type="gram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B92A1D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ReadLine</w:t>
      </w:r>
      <w:proofErr w:type="spell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);</w:t>
      </w:r>
    </w:p>
    <w:p w14:paraId="014602F0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B92A1D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t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B92A1D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arse</w:t>
      </w:r>
      <w:proofErr w:type="spellEnd"/>
      <w:proofErr w:type="gram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B92A1D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ReadLine</w:t>
      </w:r>
      <w:proofErr w:type="spell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);</w:t>
      </w:r>
    </w:p>
    <w:p w14:paraId="75EB5500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B92A1D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t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B92A1D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arse</w:t>
      </w:r>
      <w:proofErr w:type="spellEnd"/>
      <w:proofErr w:type="gram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B92A1D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ReadLine</w:t>
      </w:r>
      <w:proofErr w:type="spell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);</w:t>
      </w:r>
    </w:p>
    <w:p w14:paraId="6028DA75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1A51B0D1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B92A1D">
        <w:rPr>
          <w:rFonts w:ascii="Consolas" w:eastAsia="Times New Roman" w:hAnsi="Consolas" w:cs="Times New Roman"/>
          <w:color w:val="6A9955"/>
          <w:sz w:val="21"/>
          <w:szCs w:val="21"/>
          <w:lang w:eastAsia="ru-RU"/>
        </w:rPr>
        <w:t>// Настраиваем цвета и выводим числа</w:t>
      </w:r>
    </w:p>
    <w:p w14:paraId="4AF9147F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</w:t>
      </w:r>
      <w:proofErr w:type="spellStart"/>
      <w:r w:rsidRPr="00B92A1D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PrintColoredNumber</w:t>
      </w:r>
      <w:proofErr w:type="spell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(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a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);</w:t>
      </w:r>
    </w:p>
    <w:p w14:paraId="50942C6B" w14:textId="77777777" w:rsidR="00B92A1D" w:rsidRPr="004F123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</w:t>
      </w:r>
      <w:proofErr w:type="spellStart"/>
      <w:r w:rsidRPr="004F123D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rintColoredNumber</w:t>
      </w:r>
      <w:proofErr w:type="spellEnd"/>
      <w:r w:rsidRPr="004F123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4F123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</w:t>
      </w:r>
      <w:r w:rsidRPr="004F123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5F78EE5E" w14:textId="77777777" w:rsidR="00B92A1D" w:rsidRPr="004F123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4F123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spellStart"/>
      <w:r w:rsidRPr="004F123D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rintColoredNumber</w:t>
      </w:r>
      <w:proofErr w:type="spellEnd"/>
      <w:r w:rsidRPr="004F123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4F123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</w:t>
      </w:r>
      <w:r w:rsidRPr="004F123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3D5D82C3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4F123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476E3AEC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6AD73F88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B92A1D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static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B92A1D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rintColoredNumber</w:t>
      </w:r>
      <w:proofErr w:type="spell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B92A1D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num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5EAD2F67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35006AF2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B92A1D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num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% </w:t>
      </w:r>
      <w:r w:rsidRPr="00B92A1D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3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= </w:t>
      </w:r>
      <w:r w:rsidRPr="00B92A1D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&amp;&amp; 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num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% </w:t>
      </w:r>
      <w:r w:rsidRPr="00B92A1D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7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= </w:t>
      </w:r>
      <w:r w:rsidRPr="00B92A1D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6C13884C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{</w:t>
      </w:r>
    </w:p>
    <w:p w14:paraId="4460C944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ForegroundColor</w:t>
      </w:r>
      <w:proofErr w:type="spell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Color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lue</w:t>
      </w:r>
      <w:proofErr w:type="spell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501600B5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}</w:t>
      </w:r>
    </w:p>
    <w:p w14:paraId="7725F2C5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B92A1D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else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num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% </w:t>
      </w:r>
      <w:r w:rsidRPr="00B92A1D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3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= </w:t>
      </w:r>
      <w:r w:rsidRPr="00B92A1D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05DF79AA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{   </w:t>
      </w:r>
    </w:p>
    <w:p w14:paraId="694B193D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ForegroundColor</w:t>
      </w:r>
      <w:proofErr w:type="spell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Color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Green</w:t>
      </w:r>
      <w:proofErr w:type="spell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011438FE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}</w:t>
      </w:r>
    </w:p>
    <w:p w14:paraId="7FDB171A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B92A1D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else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B92A1D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num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% </w:t>
      </w:r>
      <w:r w:rsidRPr="00B92A1D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7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= </w:t>
      </w:r>
      <w:r w:rsidRPr="00B92A1D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13122E72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{</w:t>
      </w:r>
    </w:p>
    <w:p w14:paraId="3B8C7CF1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ForegroundColor</w:t>
      </w:r>
      <w:proofErr w:type="spell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Color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Red</w:t>
      </w:r>
      <w:proofErr w:type="spell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17A205DD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}</w:t>
      </w:r>
    </w:p>
    <w:p w14:paraId="3DC7C0BC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B92A1D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else</w:t>
      </w:r>
    </w:p>
    <w:p w14:paraId="3339B0C8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{</w:t>
      </w:r>
    </w:p>
    <w:p w14:paraId="473FC33F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ForegroundColor</w:t>
      </w:r>
      <w:proofErr w:type="spell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Color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B92A1D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White</w:t>
      </w:r>
      <w:proofErr w:type="spell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74321283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}</w:t>
      </w:r>
    </w:p>
    <w:p w14:paraId="3FFD287F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</w:t>
      </w:r>
      <w:proofErr w:type="spellStart"/>
      <w:r w:rsidRPr="00B92A1D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Console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.</w:t>
      </w:r>
      <w:r w:rsidRPr="00B92A1D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WriteLine</w:t>
      </w:r>
      <w:proofErr w:type="spell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(</w:t>
      </w:r>
      <w:proofErr w:type="spellStart"/>
      <w:r w:rsidRPr="00B92A1D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num</w:t>
      </w:r>
      <w:proofErr w:type="spell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);</w:t>
      </w:r>
    </w:p>
    <w:p w14:paraId="6E07622E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2C4E7AF2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</w:t>
      </w:r>
      <w:r w:rsidRPr="00B92A1D">
        <w:rPr>
          <w:rFonts w:ascii="Consolas" w:eastAsia="Times New Roman" w:hAnsi="Consolas" w:cs="Times New Roman"/>
          <w:color w:val="6A9955"/>
          <w:sz w:val="21"/>
          <w:szCs w:val="21"/>
          <w:lang w:eastAsia="ru-RU"/>
        </w:rPr>
        <w:t>// Возвращаем цвет в исходное состояние</w:t>
      </w:r>
    </w:p>
    <w:p w14:paraId="59CF4FAF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</w:t>
      </w:r>
      <w:proofErr w:type="spellStart"/>
      <w:r w:rsidRPr="00B92A1D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Console</w:t>
      </w: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.</w:t>
      </w:r>
      <w:r w:rsidRPr="00B92A1D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ResetColor</w:t>
      </w:r>
      <w:proofErr w:type="spellEnd"/>
      <w:r w:rsidRPr="00B92A1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();</w:t>
      </w:r>
    </w:p>
    <w:p w14:paraId="0130C824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    }</w:t>
      </w:r>
    </w:p>
    <w:p w14:paraId="477ABF34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B92A1D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}</w:t>
      </w:r>
    </w:p>
    <w:p w14:paraId="4B061B96" w14:textId="77777777" w:rsidR="00B92A1D" w:rsidRPr="00B92A1D" w:rsidRDefault="00B92A1D" w:rsidP="00B92A1D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4A0844EF" w14:textId="15B8F3DB" w:rsidR="00B92A1D" w:rsidRDefault="00B92A1D">
      <w:pPr>
        <w:spacing w:after="160" w:line="259" w:lineRule="auto"/>
      </w:pPr>
      <w:r>
        <w:br w:type="page"/>
      </w:r>
    </w:p>
    <w:p w14:paraId="762B6DBF" w14:textId="5E8C480C" w:rsidR="00B92A1D" w:rsidRPr="003814B2" w:rsidRDefault="00B92A1D" w:rsidP="00B92A1D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814B2">
        <w:rPr>
          <w:rFonts w:ascii="Times New Roman" w:hAnsi="Times New Roman" w:cs="Times New Roman"/>
          <w:b/>
          <w:bCs/>
          <w:sz w:val="24"/>
          <w:szCs w:val="24"/>
        </w:rPr>
        <w:lastRenderedPageBreak/>
        <w:t>Тестовые примеры и скриншоты выполнения программ:</w:t>
      </w:r>
    </w:p>
    <w:p w14:paraId="736FDD1D" w14:textId="49124A05" w:rsidR="00B92A1D" w:rsidRPr="003814B2" w:rsidRDefault="00B92A1D" w:rsidP="00D005DD">
      <w:pPr>
        <w:spacing w:after="160" w:line="259" w:lineRule="auto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3814B2">
        <w:rPr>
          <w:rFonts w:ascii="Times New Roman" w:hAnsi="Times New Roman" w:cs="Times New Roman"/>
          <w:sz w:val="24"/>
          <w:szCs w:val="24"/>
        </w:rPr>
        <w:t>Пример 1</w:t>
      </w:r>
      <w:r w:rsidRPr="003814B2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x=6, b=14, c=63</m:t>
        </m:r>
      </m:oMath>
    </w:p>
    <w:p w14:paraId="5DAE865E" w14:textId="59F4A6D4" w:rsidR="00B92A1D" w:rsidRPr="003814B2" w:rsidRDefault="00B92A1D" w:rsidP="00B92A1D">
      <w:pPr>
        <w:pStyle w:val="a3"/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814B2">
        <w:rPr>
          <w:rFonts w:ascii="Times New Roman" w:hAnsi="Times New Roman" w:cs="Times New Roman"/>
          <w:sz w:val="24"/>
          <w:szCs w:val="24"/>
        </w:rPr>
        <w:t>Ожидаемый результат</w:t>
      </w:r>
      <w:r w:rsidRPr="003814B2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19B10762" w14:textId="173CAF34" w:rsidR="00B92A1D" w:rsidRPr="003814B2" w:rsidRDefault="00B92A1D" w:rsidP="00B92A1D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sz w:val="24"/>
          <w:szCs w:val="24"/>
        </w:rPr>
        <w:t>6 кратно 3, значит должно быть зелёного цвета</w:t>
      </w:r>
    </w:p>
    <w:p w14:paraId="0E1A1497" w14:textId="4CA77C18" w:rsidR="00B92A1D" w:rsidRPr="003814B2" w:rsidRDefault="00B92A1D" w:rsidP="00B92A1D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sz w:val="24"/>
          <w:szCs w:val="24"/>
        </w:rPr>
        <w:t>14 кратно 7, значит должно быть красного цвета</w:t>
      </w:r>
    </w:p>
    <w:p w14:paraId="62D9F94B" w14:textId="274DFCB1" w:rsidR="00B92A1D" w:rsidRPr="003814B2" w:rsidRDefault="00B92A1D" w:rsidP="00B92A1D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sz w:val="24"/>
          <w:szCs w:val="24"/>
        </w:rPr>
        <w:t>63 кратно 3 и 7, значит должно быть синего цвета</w:t>
      </w:r>
    </w:p>
    <w:p w14:paraId="75E3D97B" w14:textId="1C6B4F18" w:rsidR="00B92A1D" w:rsidRPr="003814B2" w:rsidRDefault="00B92A1D" w:rsidP="00B92A1D">
      <w:p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bookmarkStart w:id="0" w:name="_Hlk179447253"/>
      <w:r w:rsidRPr="003814B2">
        <w:rPr>
          <w:rFonts w:ascii="Times New Roman" w:hAnsi="Times New Roman" w:cs="Times New Roman"/>
          <w:sz w:val="24"/>
          <w:szCs w:val="24"/>
        </w:rPr>
        <w:t>Проверка</w:t>
      </w:r>
      <w:r w:rsidRPr="003814B2">
        <w:rPr>
          <w:rFonts w:ascii="Times New Roman" w:hAnsi="Times New Roman" w:cs="Times New Roman"/>
          <w:sz w:val="24"/>
          <w:szCs w:val="24"/>
          <w:lang w:val="en-US"/>
        </w:rPr>
        <w:t>:</w:t>
      </w:r>
    </w:p>
    <w:bookmarkEnd w:id="0"/>
    <w:p w14:paraId="5BC60DBB" w14:textId="39B5F9D0" w:rsidR="00B92A1D" w:rsidRPr="003814B2" w:rsidRDefault="00B92A1D" w:rsidP="00B92A1D">
      <w:p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814B2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33D51BD" wp14:editId="4275BBE4">
            <wp:extent cx="2267266" cy="1171739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67266" cy="1171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EDF03" w14:textId="77777777" w:rsidR="003814B2" w:rsidRPr="003814B2" w:rsidRDefault="00B92A1D" w:rsidP="00B92A1D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sz w:val="24"/>
          <w:szCs w:val="24"/>
        </w:rPr>
        <w:t xml:space="preserve">Вывод: ожидаемый и </w:t>
      </w:r>
      <w:r w:rsidR="003814B2" w:rsidRPr="003814B2">
        <w:rPr>
          <w:rFonts w:ascii="Times New Roman" w:hAnsi="Times New Roman" w:cs="Times New Roman"/>
          <w:sz w:val="24"/>
          <w:szCs w:val="24"/>
        </w:rPr>
        <w:t>реальный результаты совпали</w:t>
      </w:r>
    </w:p>
    <w:p w14:paraId="163E618A" w14:textId="2C045BB1" w:rsidR="003814B2" w:rsidRPr="003814B2" w:rsidRDefault="003814B2" w:rsidP="003814B2">
      <w:pPr>
        <w:spacing w:after="160" w:line="259" w:lineRule="auto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3814B2">
        <w:rPr>
          <w:rFonts w:ascii="Times New Roman" w:hAnsi="Times New Roman" w:cs="Times New Roman"/>
          <w:sz w:val="24"/>
          <w:szCs w:val="24"/>
        </w:rPr>
        <w:t>Пример 2</w:t>
      </w:r>
      <w:r w:rsidRPr="003814B2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x=5, b=9, c=49</m:t>
        </m:r>
      </m:oMath>
    </w:p>
    <w:p w14:paraId="7230B0BD" w14:textId="77777777" w:rsidR="003814B2" w:rsidRPr="003814B2" w:rsidRDefault="003814B2" w:rsidP="003814B2">
      <w:pPr>
        <w:pStyle w:val="a3"/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814B2">
        <w:rPr>
          <w:rFonts w:ascii="Times New Roman" w:hAnsi="Times New Roman" w:cs="Times New Roman"/>
          <w:sz w:val="24"/>
          <w:szCs w:val="24"/>
        </w:rPr>
        <w:t>Ожидаемый результат</w:t>
      </w:r>
      <w:r w:rsidRPr="003814B2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50F9390C" w14:textId="2AFD26EB" w:rsidR="003814B2" w:rsidRPr="003814B2" w:rsidRDefault="003814B2" w:rsidP="003814B2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sz w:val="24"/>
          <w:szCs w:val="24"/>
        </w:rPr>
        <w:t>5 не кратно ни 3 или 7, значит должно быть белого цвета</w:t>
      </w:r>
    </w:p>
    <w:p w14:paraId="040E5AE7" w14:textId="06ADDBC6" w:rsidR="003814B2" w:rsidRPr="003814B2" w:rsidRDefault="003814B2" w:rsidP="003814B2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sz w:val="24"/>
          <w:szCs w:val="24"/>
        </w:rPr>
        <w:t>9 кратно 3, значит должно быть зеленого цвета</w:t>
      </w:r>
    </w:p>
    <w:p w14:paraId="35C205B8" w14:textId="666109E6" w:rsidR="003814B2" w:rsidRPr="003814B2" w:rsidRDefault="003814B2" w:rsidP="003814B2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sz w:val="24"/>
          <w:szCs w:val="24"/>
        </w:rPr>
        <w:t>49 кратно 7, значит должно быть красного цвета</w:t>
      </w:r>
    </w:p>
    <w:p w14:paraId="33C59FB0" w14:textId="4B505154" w:rsidR="003814B2" w:rsidRPr="003814B2" w:rsidRDefault="003814B2" w:rsidP="003814B2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sz w:val="24"/>
          <w:szCs w:val="24"/>
        </w:rPr>
        <w:t>Проверка:</w:t>
      </w:r>
    </w:p>
    <w:p w14:paraId="634CEB24" w14:textId="4D5FB28D" w:rsidR="003814B2" w:rsidRPr="003814B2" w:rsidRDefault="003814B2" w:rsidP="003814B2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B51B4B8" wp14:editId="388EED75">
            <wp:extent cx="2086266" cy="114316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FBBEC6" w14:textId="77777777" w:rsidR="003814B2" w:rsidRPr="003814B2" w:rsidRDefault="00B92A1D" w:rsidP="003814B2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sz w:val="24"/>
          <w:szCs w:val="24"/>
        </w:rPr>
        <w:t xml:space="preserve"> </w:t>
      </w:r>
      <w:r w:rsidR="003814B2" w:rsidRPr="003814B2">
        <w:rPr>
          <w:rFonts w:ascii="Times New Roman" w:hAnsi="Times New Roman" w:cs="Times New Roman"/>
          <w:sz w:val="24"/>
          <w:szCs w:val="24"/>
        </w:rPr>
        <w:t>Вывод: ожидаемый и реальный результаты совпали</w:t>
      </w:r>
    </w:p>
    <w:p w14:paraId="153D6E31" w14:textId="59AF5009" w:rsidR="00B92A1D" w:rsidRPr="003814B2" w:rsidRDefault="003814B2" w:rsidP="00B92A1D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sz w:val="24"/>
          <w:szCs w:val="24"/>
        </w:rPr>
        <w:t>Пример 3: ввод нечисловых данных или слишком больших значений</w:t>
      </w:r>
    </w:p>
    <w:p w14:paraId="60A2A726" w14:textId="6BDE4917" w:rsidR="003814B2" w:rsidRPr="003814B2" w:rsidRDefault="003814B2" w:rsidP="00B92A1D">
      <w:pPr>
        <w:pStyle w:val="a3"/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sz w:val="24"/>
          <w:szCs w:val="24"/>
        </w:rPr>
        <w:t>Ожидаемый результат: ошибка и завершение программы</w:t>
      </w:r>
    </w:p>
    <w:p w14:paraId="0A494673" w14:textId="359E3EEA" w:rsidR="003814B2" w:rsidRPr="003814B2" w:rsidRDefault="003814B2" w:rsidP="00B92A1D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A95BD3B" wp14:editId="4435316B">
            <wp:extent cx="5940425" cy="82359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2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06217" w14:textId="1CB446E1" w:rsidR="003814B2" w:rsidRPr="003814B2" w:rsidRDefault="003814B2" w:rsidP="00B92A1D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B0FE859" wp14:editId="6DF3B623">
            <wp:extent cx="5940425" cy="809625"/>
            <wp:effectExtent l="0" t="0" r="317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680A7" w14:textId="77777777" w:rsidR="003814B2" w:rsidRPr="003814B2" w:rsidRDefault="003814B2" w:rsidP="003814B2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sz w:val="24"/>
          <w:szCs w:val="24"/>
        </w:rPr>
        <w:t>Вывод: ожидаемый и реальный результаты совпали</w:t>
      </w:r>
    </w:p>
    <w:p w14:paraId="7EA09F9D" w14:textId="6E237A25" w:rsidR="00BD7C0B" w:rsidRPr="00BD7C0B" w:rsidRDefault="00BD7C0B" w:rsidP="00BD7C0B">
      <w:pPr>
        <w:spacing w:line="240" w:lineRule="auto"/>
        <w:ind w:left="420"/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BD7C0B">
        <w:rPr>
          <w:rFonts w:ascii="Times New Roman" w:hAnsi="Times New Roman" w:cs="Times New Roman"/>
          <w:b/>
          <w:bCs/>
          <w:sz w:val="32"/>
          <w:szCs w:val="32"/>
        </w:rPr>
        <w:lastRenderedPageBreak/>
        <w:t>Задача 2</w:t>
      </w:r>
    </w:p>
    <w:p w14:paraId="1BD23A79" w14:textId="6211CC8F" w:rsidR="003814B2" w:rsidRPr="003814B2" w:rsidRDefault="003814B2" w:rsidP="000A55FF">
      <w:pPr>
        <w:spacing w:line="240" w:lineRule="auto"/>
        <w:ind w:left="420"/>
        <w:rPr>
          <w:rFonts w:ascii="Times New Roman" w:hAnsi="Times New Roman" w:cs="Times New Roman"/>
          <w:sz w:val="26"/>
          <w:szCs w:val="26"/>
        </w:rPr>
      </w:pPr>
      <w:r w:rsidRPr="00D005DD">
        <w:rPr>
          <w:rFonts w:ascii="Times New Roman" w:hAnsi="Times New Roman" w:cs="Times New Roman"/>
          <w:b/>
          <w:bCs/>
          <w:sz w:val="26"/>
          <w:szCs w:val="26"/>
        </w:rPr>
        <w:t xml:space="preserve">Условие </w:t>
      </w:r>
      <w:proofErr w:type="gramStart"/>
      <w:r w:rsidRPr="00D005DD">
        <w:rPr>
          <w:rFonts w:ascii="Times New Roman" w:hAnsi="Times New Roman" w:cs="Times New Roman"/>
          <w:b/>
          <w:bCs/>
          <w:sz w:val="26"/>
          <w:szCs w:val="26"/>
        </w:rPr>
        <w:t>задачи :</w:t>
      </w:r>
      <w:proofErr w:type="gramEnd"/>
      <w:r w:rsidRPr="00D005DD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r w:rsidRPr="003814B2">
        <w:rPr>
          <w:rFonts w:ascii="Times New Roman" w:hAnsi="Times New Roman" w:cs="Times New Roman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, в котором должно быть </w:t>
      </w:r>
      <w:r w:rsidRPr="003814B2">
        <w:rPr>
          <w:rFonts w:ascii="Times New Roman" w:hAnsi="Times New Roman" w:cs="Times New Roman"/>
          <w:b/>
          <w:bCs/>
          <w:sz w:val="26"/>
          <w:szCs w:val="26"/>
        </w:rPr>
        <w:t>не менее двух слогов</w:t>
      </w:r>
      <w:r w:rsidRPr="003814B2">
        <w:rPr>
          <w:rFonts w:ascii="Times New Roman" w:hAnsi="Times New Roman" w:cs="Times New Roman"/>
          <w:sz w:val="26"/>
          <w:szCs w:val="26"/>
        </w:rPr>
        <w:t>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3331CB22" w14:textId="77777777" w:rsidR="001360E3" w:rsidRDefault="003814B2" w:rsidP="003814B2">
      <w:p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Математическая формулировка</w:t>
      </w:r>
      <w:r w:rsidRPr="00D005DD">
        <w:rPr>
          <w:rFonts w:ascii="Times New Roman" w:hAnsi="Times New Roman" w:cs="Times New Roman"/>
          <w:b/>
          <w:bCs/>
          <w:sz w:val="26"/>
          <w:szCs w:val="26"/>
        </w:rPr>
        <w:t>:</w:t>
      </w:r>
      <w:r w:rsidRPr="003814B2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пусть </w:t>
      </w:r>
      <w:r>
        <w:rPr>
          <w:rFonts w:ascii="Times New Roman" w:hAnsi="Times New Roman" w:cs="Times New Roman"/>
          <w:sz w:val="26"/>
          <w:szCs w:val="26"/>
          <w:lang w:val="en-US"/>
        </w:rPr>
        <w:t>S</w:t>
      </w:r>
      <w:r w:rsidRPr="003814B2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трока</w:t>
      </w:r>
      <w:r w:rsidRPr="003814B2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введённая пользователем</w:t>
      </w:r>
      <w:r w:rsidRPr="003814B2">
        <w:rPr>
          <w:rFonts w:ascii="Times New Roman" w:hAnsi="Times New Roman" w:cs="Times New Roman"/>
          <w:sz w:val="26"/>
          <w:szCs w:val="26"/>
        </w:rPr>
        <w:t>.</w:t>
      </w:r>
    </w:p>
    <w:p w14:paraId="22941BCE" w14:textId="05064483" w:rsidR="003814B2" w:rsidRDefault="001360E3" w:rsidP="001360E3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лог – наличие гласной буквы из множества </w:t>
      </w:r>
      <w:r w:rsidRPr="001360E3">
        <w:rPr>
          <w:rFonts w:ascii="Times New Roman" w:hAnsi="Times New Roman" w:cs="Times New Roman"/>
          <w:sz w:val="24"/>
          <w:szCs w:val="24"/>
        </w:rPr>
        <w:t>{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а</w:t>
      </w:r>
      <w:r w:rsidRPr="001360E3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>е</w:t>
      </w:r>
      <w:proofErr w:type="gramEnd"/>
      <w:r w:rsidRPr="001360E3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>ё</w:t>
      </w:r>
      <w:r w:rsidRPr="001360E3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1360E3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1360E3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>у</w:t>
      </w:r>
      <w:r w:rsidRPr="001360E3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>ы</w:t>
      </w:r>
      <w:r w:rsidRPr="001360E3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>э</w:t>
      </w:r>
      <w:r w:rsidRPr="001360E3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1360E3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>я</w:t>
      </w:r>
      <w:proofErr w:type="spellEnd"/>
      <w:r w:rsidRPr="001360E3">
        <w:rPr>
          <w:rFonts w:ascii="Times New Roman" w:hAnsi="Times New Roman" w:cs="Times New Roman"/>
          <w:sz w:val="24"/>
          <w:szCs w:val="24"/>
        </w:rPr>
        <w:t>}</w:t>
      </w:r>
    </w:p>
    <w:p w14:paraId="6E893DEA" w14:textId="5C7EF8E1" w:rsidR="001360E3" w:rsidRPr="001360E3" w:rsidRDefault="001360E3" w:rsidP="001360E3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Число слогов в строке 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1360E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1360E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количество гласных букв в 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</w:p>
    <w:p w14:paraId="0E1EBEC9" w14:textId="0EA61590" w:rsidR="001360E3" w:rsidRDefault="001360E3" w:rsidP="001360E3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Условия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1495F77A" w14:textId="696DF646" w:rsidR="001360E3" w:rsidRPr="001360E3" w:rsidRDefault="001360E3" w:rsidP="001360E3">
      <w:pPr>
        <w:pStyle w:val="a3"/>
        <w:numPr>
          <w:ilvl w:val="0"/>
          <w:numId w:val="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60E3">
        <w:rPr>
          <w:rFonts w:ascii="Times New Roman" w:hAnsi="Times New Roman" w:cs="Times New Roman"/>
          <w:sz w:val="24"/>
          <w:szCs w:val="24"/>
        </w:rPr>
        <w:t xml:space="preserve">Программа принимает строки </w:t>
      </w:r>
      <w:r w:rsidRPr="001360E3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1360E3">
        <w:rPr>
          <w:rFonts w:ascii="Times New Roman" w:hAnsi="Times New Roman" w:cs="Times New Roman"/>
          <w:sz w:val="24"/>
          <w:szCs w:val="24"/>
        </w:rPr>
        <w:t xml:space="preserve"> от пользователя.</w:t>
      </w:r>
    </w:p>
    <w:p w14:paraId="6161EC7C" w14:textId="3A8DCB09" w:rsidR="001360E3" w:rsidRPr="001360E3" w:rsidRDefault="001360E3" w:rsidP="001360E3">
      <w:pPr>
        <w:pStyle w:val="a3"/>
        <w:numPr>
          <w:ilvl w:val="0"/>
          <w:numId w:val="8"/>
        </w:numP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360E3">
        <w:rPr>
          <w:rFonts w:ascii="Times New Roman" w:hAnsi="Times New Roman" w:cs="Times New Roman"/>
          <w:sz w:val="24"/>
          <w:szCs w:val="24"/>
        </w:rPr>
        <w:t xml:space="preserve">Если строка содержит </w:t>
      </w:r>
      <m:oMath>
        <m:r>
          <w:rPr>
            <w:rFonts w:ascii="Cambria Math" w:hAnsi="Cambria Math" w:cs="Times New Roman"/>
            <w:sz w:val="24"/>
            <w:szCs w:val="24"/>
          </w:rPr>
          <m:t>S ≥2</m:t>
        </m:r>
      </m:oMath>
      <w:r w:rsidRPr="001360E3">
        <w:rPr>
          <w:rFonts w:ascii="Times New Roman" w:eastAsiaTheme="minorEastAsia" w:hAnsi="Times New Roman" w:cs="Times New Roman"/>
          <w:sz w:val="24"/>
          <w:szCs w:val="24"/>
        </w:rPr>
        <w:t xml:space="preserve"> слога, она считается правильной.</w:t>
      </w:r>
    </w:p>
    <w:p w14:paraId="53F27BE7" w14:textId="14E9C559" w:rsidR="001360E3" w:rsidRPr="001360E3" w:rsidRDefault="001360E3" w:rsidP="001360E3">
      <w:pPr>
        <w:pStyle w:val="a3"/>
        <w:numPr>
          <w:ilvl w:val="0"/>
          <w:numId w:val="8"/>
        </w:numP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360E3">
        <w:rPr>
          <w:rFonts w:ascii="Times New Roman" w:eastAsiaTheme="minorEastAsia" w:hAnsi="Times New Roman" w:cs="Times New Roman"/>
          <w:sz w:val="24"/>
          <w:szCs w:val="24"/>
        </w:rPr>
        <w:t>Если строка пустая, то программа завершает работу.</w:t>
      </w:r>
    </w:p>
    <w:p w14:paraId="1C311277" w14:textId="01C1DAC3" w:rsidR="001360E3" w:rsidRPr="001360E3" w:rsidRDefault="001360E3" w:rsidP="001360E3">
      <w:pPr>
        <w:pStyle w:val="a3"/>
        <w:numPr>
          <w:ilvl w:val="0"/>
          <w:numId w:val="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60E3">
        <w:rPr>
          <w:rFonts w:ascii="Times New Roman" w:eastAsiaTheme="minorEastAsia" w:hAnsi="Times New Roman" w:cs="Times New Roman"/>
          <w:sz w:val="24"/>
          <w:szCs w:val="24"/>
        </w:rPr>
        <w:t>Программа подсчитывает количество правильных вводов и попыток.</w:t>
      </w:r>
    </w:p>
    <w:p w14:paraId="176219B5" w14:textId="09551D28" w:rsidR="001360E3" w:rsidRDefault="001360E3" w:rsidP="001360E3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ценка</w:t>
      </w:r>
      <w:r w:rsidRPr="001360E3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оценка по 100-бальной системе вычисляется следующим образом</w:t>
      </w:r>
      <w:r w:rsidRPr="001360E3">
        <w:rPr>
          <w:rFonts w:ascii="Times New Roman" w:hAnsi="Times New Roman" w:cs="Times New Roman"/>
          <w:sz w:val="24"/>
          <w:szCs w:val="24"/>
        </w:rPr>
        <w:t>:</w:t>
      </w:r>
    </w:p>
    <w:p w14:paraId="214C30F8" w14:textId="27D96B86" w:rsidR="001360E3" w:rsidRPr="001360E3" w:rsidRDefault="001360E3" w:rsidP="001360E3">
      <w:pPr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S</m:t>
          </m:r>
          <m:r>
            <w:rPr>
              <w:rFonts w:ascii="Cambria Math" w:hAnsi="Cambria Math" w:cs="Times New Roman"/>
              <w:sz w:val="24"/>
              <w:szCs w:val="24"/>
            </w:rPr>
            <m:t xml:space="preserve">core= 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CorrectCount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AttemptCount</m:t>
                  </m:r>
                </m:den>
              </m:f>
            </m:e>
          </m:d>
          <m:r>
            <w:rPr>
              <w:rFonts w:ascii="Cambria Math" w:hAnsi="Cambria Math" w:cs="Times New Roman"/>
              <w:sz w:val="24"/>
              <w:szCs w:val="24"/>
            </w:rPr>
            <m:t>*100</m:t>
          </m:r>
        </m:oMath>
      </m:oMathPara>
    </w:p>
    <w:p w14:paraId="3899151A" w14:textId="77777777" w:rsidR="00BD7C0B" w:rsidRDefault="00BD7C0B">
      <w:pPr>
        <w:spacing w:after="160" w:line="259" w:lineRule="auto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br w:type="page"/>
      </w:r>
    </w:p>
    <w:p w14:paraId="11F036B1" w14:textId="63CB64A1" w:rsidR="001360E3" w:rsidRDefault="001360E3" w:rsidP="001360E3">
      <w:pPr>
        <w:jc w:val="both"/>
        <w:rPr>
          <w:rFonts w:ascii="Times New Roman" w:hAnsi="Times New Roman" w:cs="Times New Roman"/>
          <w:b/>
          <w:bCs/>
          <w:sz w:val="26"/>
          <w:szCs w:val="26"/>
          <w:lang w:val="en-US"/>
        </w:rPr>
      </w:pPr>
      <w:r w:rsidRPr="00D005DD">
        <w:rPr>
          <w:rFonts w:ascii="Times New Roman" w:hAnsi="Times New Roman" w:cs="Times New Roman"/>
          <w:b/>
          <w:bCs/>
          <w:sz w:val="26"/>
          <w:szCs w:val="26"/>
        </w:rPr>
        <w:lastRenderedPageBreak/>
        <w:t xml:space="preserve">Алгоритм, построенный </w:t>
      </w:r>
      <w:r w:rsidRPr="00D005DD">
        <w:rPr>
          <w:rFonts w:ascii="Times New Roman" w:hAnsi="Times New Roman" w:cs="Times New Roman"/>
          <w:b/>
          <w:bCs/>
          <w:sz w:val="26"/>
          <w:szCs w:val="26"/>
          <w:lang w:val="en-US"/>
        </w:rPr>
        <w:t>MS Visio</w:t>
      </w:r>
      <w:r>
        <w:rPr>
          <w:rFonts w:ascii="Times New Roman" w:hAnsi="Times New Roman" w:cs="Times New Roman"/>
          <w:b/>
          <w:bCs/>
          <w:sz w:val="26"/>
          <w:szCs w:val="26"/>
          <w:lang w:val="en-US"/>
        </w:rPr>
        <w:t>:</w:t>
      </w:r>
    </w:p>
    <w:p w14:paraId="0CE05AB2" w14:textId="29077AF1" w:rsidR="00BD7C0B" w:rsidRPr="00D005DD" w:rsidRDefault="00BD7C0B" w:rsidP="001360E3">
      <w:p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object w:dxaOrig="5895" w:dyaOrig="10155" w14:anchorId="0E6E0DC0">
          <v:shape id="_x0000_i1026" type="#_x0000_t75" style="width:374.5pt;height:612pt" o:ole="">
            <v:imagedata r:id="rId14" o:title=""/>
          </v:shape>
          <o:OLEObject Type="Embed" ProgID="Visio.Drawing.15" ShapeID="_x0000_i1026" DrawAspect="Content" ObjectID="_1791704051" r:id="rId15"/>
        </w:object>
      </w:r>
    </w:p>
    <w:p w14:paraId="476EDAC6" w14:textId="764A7868" w:rsidR="001360E3" w:rsidRDefault="001360E3" w:rsidP="001360E3">
      <w:pPr>
        <w:pStyle w:val="1"/>
        <w:jc w:val="center"/>
      </w:pPr>
    </w:p>
    <w:p w14:paraId="5AFECBE8" w14:textId="02CBB9CC" w:rsidR="001360E3" w:rsidRDefault="001360E3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94F1E49" w14:textId="77777777" w:rsidR="001360E3" w:rsidRPr="00B92A1D" w:rsidRDefault="001360E3" w:rsidP="001360E3">
      <w:pPr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B92A1D">
        <w:rPr>
          <w:rFonts w:ascii="Times New Roman" w:hAnsi="Times New Roman" w:cs="Times New Roman"/>
          <w:b/>
          <w:bCs/>
          <w:sz w:val="26"/>
          <w:szCs w:val="26"/>
        </w:rPr>
        <w:lastRenderedPageBreak/>
        <w:t>Код программы с комментариями:</w:t>
      </w:r>
    </w:p>
    <w:p w14:paraId="26F4B315" w14:textId="77777777" w:rsidR="00D23BDC" w:rsidRPr="00FA6327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D23BDC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using</w:t>
      </w:r>
      <w:r w:rsidRPr="00FA6327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D23BDC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ystem</w:t>
      </w:r>
      <w:r w:rsidRPr="00FA6327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;</w:t>
      </w:r>
    </w:p>
    <w:p w14:paraId="1487038C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using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D23BDC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ystem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D23BDC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nq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1A9FE050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026D175C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lass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D23BDC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Program</w:t>
      </w:r>
    </w:p>
    <w:p w14:paraId="2E25E40A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7EAA0F46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D23BD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static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D23BD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D23BD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Main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5D18F7C0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7716216C" w14:textId="44CCE4DF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D23BD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har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[</w:t>
      </w:r>
      <w:proofErr w:type="gram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] </w:t>
      </w:r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vowels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{ 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а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е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ё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и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о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у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ы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э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ю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я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};</w:t>
      </w:r>
    </w:p>
    <w:p w14:paraId="270D15CF" w14:textId="503C68DE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</w:t>
      </w:r>
      <w:r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D23BD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rrectCount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r w:rsidRPr="00D23BDC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3C0A7D7E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D23BD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ttemptCount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r w:rsidRPr="00D23BDC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797D15B3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4EB66671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D23BDC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while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D23BD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rue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4684E4FA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{</w:t>
      </w:r>
    </w:p>
    <w:p w14:paraId="7351222F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    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Console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.</w:t>
      </w:r>
      <w:r w:rsidRPr="00D23BDC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WriteLine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(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Введите слово или нажмите пробел для завершения"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);</w:t>
      </w:r>
    </w:p>
    <w:p w14:paraId="0A995D56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    </w:t>
      </w:r>
      <w:r w:rsidRPr="00D23BD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string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put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D23BD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ReadLine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Start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?.</w:t>
      </w:r>
      <w:proofErr w:type="spellStart"/>
      <w:proofErr w:type="gramEnd"/>
      <w:r w:rsidRPr="00D23BD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ToLower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389E7440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31DE8415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D23BDC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spellStart"/>
      <w:proofErr w:type="gram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tring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D23BD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IsNullOrEmpty</w:t>
      </w:r>
      <w:proofErr w:type="spellEnd"/>
      <w:proofErr w:type="gram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put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)</w:t>
      </w:r>
    </w:p>
    <w:p w14:paraId="407DE262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{</w:t>
      </w:r>
    </w:p>
    <w:p w14:paraId="3862B1C1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r w:rsidRPr="00D23BDC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break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; </w:t>
      </w:r>
    </w:p>
    <w:p w14:paraId="3D49FF06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}</w:t>
      </w:r>
    </w:p>
    <w:p w14:paraId="5AC94EB6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77DD8B88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ttemptCount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++; </w:t>
      </w:r>
    </w:p>
    <w:p w14:paraId="4CCE2BE6" w14:textId="0952A0FE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1C76EB87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D23BD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yllableCount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put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D23BD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ount</w:t>
      </w:r>
      <w:proofErr w:type="spellEnd"/>
      <w:proofErr w:type="gram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&gt; 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vowels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D23BD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ontains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);</w:t>
      </w:r>
    </w:p>
    <w:p w14:paraId="19364CC6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532BFA48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D23BDC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yllableCount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&gt;= </w:t>
      </w:r>
      <w:r w:rsidRPr="00D23BDC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2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592D7864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{</w:t>
      </w:r>
    </w:p>
    <w:p w14:paraId="4070852C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rrectCount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++; </w:t>
      </w:r>
    </w:p>
    <w:p w14:paraId="37B1B197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D23BD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WriteLine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Слово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 xml:space="preserve"> 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принято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."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36F6C812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}</w:t>
      </w:r>
    </w:p>
    <w:p w14:paraId="346628B1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    </w:t>
      </w:r>
      <w:proofErr w:type="spellStart"/>
      <w:r w:rsidRPr="00D23BDC">
        <w:rPr>
          <w:rFonts w:ascii="Consolas" w:eastAsia="Times New Roman" w:hAnsi="Consolas" w:cs="Times New Roman"/>
          <w:color w:val="C586C0"/>
          <w:sz w:val="21"/>
          <w:szCs w:val="21"/>
          <w:lang w:eastAsia="ru-RU"/>
        </w:rPr>
        <w:t>else</w:t>
      </w:r>
      <w:proofErr w:type="spellEnd"/>
    </w:p>
    <w:p w14:paraId="4E33D316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            {</w:t>
      </w:r>
    </w:p>
    <w:p w14:paraId="3535C317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        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Console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.</w:t>
      </w:r>
      <w:r w:rsidRPr="00D23BDC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WriteLine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(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Слово должно содержать два слога."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);</w:t>
      </w:r>
    </w:p>
    <w:p w14:paraId="6A8A29DC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    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5174DB53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}</w:t>
      </w:r>
    </w:p>
    <w:p w14:paraId="0B0EE967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561CDD9F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D23BDC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ttemptCount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&gt; </w:t>
      </w:r>
      <w:r w:rsidRPr="00D23BDC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3AA084F8" w14:textId="41B02CB2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{     </w:t>
      </w:r>
    </w:p>
    <w:p w14:paraId="3B19E5E0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D23BD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double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core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(</w:t>
      </w:r>
      <w:r w:rsidRPr="00D23BD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double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rrectCount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/ 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ttemptCount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* </w:t>
      </w:r>
      <w:r w:rsidRPr="00D23BDC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0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6B949CA9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nsole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D23BD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WriteLine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$"</w:t>
      </w:r>
      <w:r w:rsidRPr="00D23BDC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Количество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 xml:space="preserve"> 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попыток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: {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ttemptCount</w:t>
      </w:r>
      <w:proofErr w:type="spellEnd"/>
      <w:r w:rsidRPr="00D23BD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}"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3F4AFAE0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Console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.</w:t>
      </w:r>
      <w:r w:rsidRPr="00D23BDC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WriteLine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(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$"Количество правильных ответов: {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correctCount</w:t>
      </w:r>
      <w:proofErr w:type="spellEnd"/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}"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);</w:t>
      </w:r>
    </w:p>
    <w:p w14:paraId="3A874A67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    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Console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.</w:t>
      </w:r>
      <w:r w:rsidRPr="00D23BDC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WriteLine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(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$"Ваша оценка: {</w:t>
      </w:r>
      <w:proofErr w:type="gram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score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:</w:t>
      </w:r>
      <w:r w:rsidRPr="00D23BDC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F</w:t>
      </w:r>
      <w:proofErr w:type="gramEnd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2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} из 100"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);</w:t>
      </w:r>
    </w:p>
    <w:p w14:paraId="733E21E3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        }</w:t>
      </w:r>
    </w:p>
    <w:p w14:paraId="31A704D1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</w:t>
      </w:r>
      <w:proofErr w:type="spellStart"/>
      <w:r w:rsidRPr="00D23BDC">
        <w:rPr>
          <w:rFonts w:ascii="Consolas" w:eastAsia="Times New Roman" w:hAnsi="Consolas" w:cs="Times New Roman"/>
          <w:color w:val="C586C0"/>
          <w:sz w:val="21"/>
          <w:szCs w:val="21"/>
          <w:lang w:eastAsia="ru-RU"/>
        </w:rPr>
        <w:t>else</w:t>
      </w:r>
      <w:proofErr w:type="spellEnd"/>
    </w:p>
    <w:p w14:paraId="6F70896F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        {</w:t>
      </w:r>
    </w:p>
    <w:p w14:paraId="4B555A6A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    </w:t>
      </w:r>
      <w:proofErr w:type="spellStart"/>
      <w:r w:rsidRPr="00D23BDC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Console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.</w:t>
      </w:r>
      <w:r w:rsidRPr="00D23BDC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WriteLine</w:t>
      </w:r>
      <w:proofErr w:type="spellEnd"/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(</w:t>
      </w:r>
      <w:r w:rsidRPr="00D23BDC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Попыток не было."</w:t>
      </w: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);</w:t>
      </w:r>
    </w:p>
    <w:p w14:paraId="247A6E59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        }</w:t>
      </w:r>
    </w:p>
    <w:p w14:paraId="07E81E02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    }</w:t>
      </w:r>
    </w:p>
    <w:p w14:paraId="6ED3E5C0" w14:textId="77777777" w:rsidR="00D23BDC" w:rsidRPr="00D23BDC" w:rsidRDefault="00D23BDC" w:rsidP="00D23BD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D23BDC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}</w:t>
      </w:r>
    </w:p>
    <w:p w14:paraId="78045B6C" w14:textId="6CC49748" w:rsidR="001360E3" w:rsidRPr="003814B2" w:rsidRDefault="001360E3" w:rsidP="001360E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814B2">
        <w:rPr>
          <w:rFonts w:ascii="Times New Roman" w:hAnsi="Times New Roman" w:cs="Times New Roman"/>
          <w:b/>
          <w:bCs/>
          <w:sz w:val="24"/>
          <w:szCs w:val="24"/>
        </w:rPr>
        <w:lastRenderedPageBreak/>
        <w:t>Тестовые примеры и скриншоты выполнения программ:</w:t>
      </w:r>
    </w:p>
    <w:p w14:paraId="5A343B4A" w14:textId="0EA50494" w:rsidR="001360E3" w:rsidRPr="00523AFF" w:rsidRDefault="001360E3" w:rsidP="001360E3">
      <w:pPr>
        <w:spacing w:after="160" w:line="259" w:lineRule="auto"/>
        <w:rPr>
          <w:rFonts w:ascii="Times New Roman" w:eastAsiaTheme="minorEastAsia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sz w:val="24"/>
          <w:szCs w:val="24"/>
        </w:rPr>
        <w:t>Пример 1</w:t>
      </w:r>
      <w:r w:rsidRPr="00523AFF">
        <w:rPr>
          <w:rFonts w:ascii="Times New Roman" w:hAnsi="Times New Roman" w:cs="Times New Roman"/>
          <w:sz w:val="24"/>
          <w:szCs w:val="24"/>
        </w:rPr>
        <w:t xml:space="preserve">: </w:t>
      </w:r>
      <w:r w:rsidR="00523AFF">
        <w:rPr>
          <w:rFonts w:ascii="Times New Roman" w:hAnsi="Times New Roman" w:cs="Times New Roman"/>
          <w:sz w:val="24"/>
          <w:szCs w:val="24"/>
        </w:rPr>
        <w:t>Ввод правильного слова</w:t>
      </w:r>
      <w:r w:rsidR="00523AFF" w:rsidRPr="00523AFF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="00523AFF">
        <w:rPr>
          <w:rFonts w:ascii="Times New Roman" w:hAnsi="Times New Roman" w:cs="Times New Roman"/>
          <w:sz w:val="24"/>
          <w:szCs w:val="24"/>
        </w:rPr>
        <w:t>зрада</w:t>
      </w:r>
      <w:proofErr w:type="spellEnd"/>
      <w:r w:rsidR="00523AFF" w:rsidRPr="00523AFF">
        <w:rPr>
          <w:rFonts w:ascii="Times New Roman" w:hAnsi="Times New Roman" w:cs="Times New Roman"/>
          <w:sz w:val="24"/>
          <w:szCs w:val="24"/>
        </w:rPr>
        <w:t>”</w:t>
      </w:r>
    </w:p>
    <w:p w14:paraId="20D365DE" w14:textId="04F16E8A" w:rsidR="001360E3" w:rsidRDefault="001360E3" w:rsidP="001360E3">
      <w:pPr>
        <w:pStyle w:val="a3"/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814B2">
        <w:rPr>
          <w:rFonts w:ascii="Times New Roman" w:hAnsi="Times New Roman" w:cs="Times New Roman"/>
          <w:sz w:val="24"/>
          <w:szCs w:val="24"/>
        </w:rPr>
        <w:t>Ожидаемый результат</w:t>
      </w:r>
      <w:r w:rsidRPr="003814B2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3D2A482C" w14:textId="00DE0E91" w:rsidR="00523AFF" w:rsidRDefault="00523AFF" w:rsidP="00523AFF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Количество попыток</w:t>
      </w:r>
      <w:r>
        <w:rPr>
          <w:rFonts w:ascii="Times New Roman" w:hAnsi="Times New Roman" w:cs="Times New Roman"/>
          <w:sz w:val="24"/>
          <w:szCs w:val="24"/>
          <w:lang w:val="en-US"/>
        </w:rPr>
        <w:t>: 1</w:t>
      </w:r>
    </w:p>
    <w:p w14:paraId="61E17923" w14:textId="269C300C" w:rsidR="00523AFF" w:rsidRDefault="00523AFF" w:rsidP="00523AFF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Количество правильных ответов</w:t>
      </w:r>
      <w:r>
        <w:rPr>
          <w:rFonts w:ascii="Times New Roman" w:hAnsi="Times New Roman" w:cs="Times New Roman"/>
          <w:sz w:val="24"/>
          <w:szCs w:val="24"/>
          <w:lang w:val="en-US"/>
        </w:rPr>
        <w:t>: 1</w:t>
      </w:r>
    </w:p>
    <w:p w14:paraId="50EBF468" w14:textId="3780A884" w:rsidR="00523AFF" w:rsidRPr="00523AFF" w:rsidRDefault="00523AFF" w:rsidP="00523AFF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Оценка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 xml:space="preserve">Score= 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1</m:t>
            </m:r>
          </m:den>
        </m:f>
        <m:r>
          <w:rPr>
            <w:rFonts w:ascii="Cambria Math" w:hAnsi="Cambria Math" w:cs="Times New Roman"/>
            <w:sz w:val="24"/>
            <w:szCs w:val="24"/>
            <w:lang w:val="en-US"/>
          </w:rPr>
          <m:t>*100=100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балов</w:t>
      </w:r>
    </w:p>
    <w:p w14:paraId="5DCDAD2A" w14:textId="41F6D630" w:rsidR="00523AFF" w:rsidRDefault="00523AFF" w:rsidP="00523AFF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верка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3583C5D5" w14:textId="1DE7C249" w:rsidR="00D23BDC" w:rsidRDefault="00D23BDC" w:rsidP="00523AFF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23BDC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D0A5E93" wp14:editId="11DB1CAD">
            <wp:extent cx="4191585" cy="1514686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514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52F27" w14:textId="669F21E5" w:rsidR="00D23BDC" w:rsidRDefault="00D23BDC" w:rsidP="00523AFF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23BDC">
        <w:rPr>
          <w:rFonts w:ascii="Times New Roman" w:hAnsi="Times New Roman" w:cs="Times New Roman"/>
          <w:b/>
          <w:bCs/>
          <w:sz w:val="24"/>
          <w:szCs w:val="24"/>
        </w:rPr>
        <w:t>Вывод</w:t>
      </w:r>
      <w:r w:rsidRPr="00D23BDC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программа показала корректную работу</w:t>
      </w:r>
    </w:p>
    <w:p w14:paraId="01E42AE2" w14:textId="77777777" w:rsidR="00D23BDC" w:rsidRDefault="00D23BDC" w:rsidP="00523AFF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</w:p>
    <w:p w14:paraId="14D7E93E" w14:textId="58EF563E" w:rsidR="00D23BDC" w:rsidRPr="00523AFF" w:rsidRDefault="00D23BDC" w:rsidP="00D23BDC">
      <w:pPr>
        <w:spacing w:after="160" w:line="259" w:lineRule="auto"/>
        <w:rPr>
          <w:rFonts w:ascii="Times New Roman" w:eastAsiaTheme="minorEastAsia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sz w:val="24"/>
          <w:szCs w:val="24"/>
        </w:rPr>
        <w:t xml:space="preserve">Пример </w:t>
      </w:r>
      <w:r w:rsidRPr="00D23BDC">
        <w:rPr>
          <w:rFonts w:ascii="Times New Roman" w:hAnsi="Times New Roman" w:cs="Times New Roman"/>
          <w:sz w:val="24"/>
          <w:szCs w:val="24"/>
        </w:rPr>
        <w:t>2</w:t>
      </w:r>
      <w:r w:rsidRPr="00523AFF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Ввод правильного слова</w:t>
      </w:r>
      <w:r w:rsidRPr="00523AF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 неправильного слова</w:t>
      </w:r>
    </w:p>
    <w:p w14:paraId="3A1BB223" w14:textId="77777777" w:rsidR="00D23BDC" w:rsidRDefault="00D23BDC" w:rsidP="00D23BDC">
      <w:pPr>
        <w:pStyle w:val="a3"/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814B2">
        <w:rPr>
          <w:rFonts w:ascii="Times New Roman" w:hAnsi="Times New Roman" w:cs="Times New Roman"/>
          <w:sz w:val="24"/>
          <w:szCs w:val="24"/>
        </w:rPr>
        <w:t>Ожидаемый результат</w:t>
      </w:r>
      <w:r w:rsidRPr="003814B2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538DAE8C" w14:textId="77777777" w:rsidR="00D23BDC" w:rsidRDefault="00D23BDC" w:rsidP="00D23BDC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Количество попыток</w:t>
      </w:r>
      <w:r>
        <w:rPr>
          <w:rFonts w:ascii="Times New Roman" w:hAnsi="Times New Roman" w:cs="Times New Roman"/>
          <w:sz w:val="24"/>
          <w:szCs w:val="24"/>
          <w:lang w:val="en-US"/>
        </w:rPr>
        <w:t>: 1</w:t>
      </w:r>
    </w:p>
    <w:p w14:paraId="7D6E15C9" w14:textId="77777777" w:rsidR="00D23BDC" w:rsidRDefault="00D23BDC" w:rsidP="00D23BDC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Количество правильных ответов</w:t>
      </w:r>
      <w:r>
        <w:rPr>
          <w:rFonts w:ascii="Times New Roman" w:hAnsi="Times New Roman" w:cs="Times New Roman"/>
          <w:sz w:val="24"/>
          <w:szCs w:val="24"/>
          <w:lang w:val="en-US"/>
        </w:rPr>
        <w:t>: 1</w:t>
      </w:r>
    </w:p>
    <w:p w14:paraId="0346B390" w14:textId="30A0B6B8" w:rsidR="00D23BDC" w:rsidRPr="00523AFF" w:rsidRDefault="00D23BDC" w:rsidP="00D23BDC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Оценка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 xml:space="preserve">Score= 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den>
        </m:f>
        <m:r>
          <w:rPr>
            <w:rFonts w:ascii="Cambria Math" w:hAnsi="Cambria Math" w:cs="Times New Roman"/>
            <w:sz w:val="24"/>
            <w:szCs w:val="24"/>
            <w:lang w:val="en-US"/>
          </w:rPr>
          <m:t>*100=50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балов</w:t>
      </w:r>
    </w:p>
    <w:p w14:paraId="2E3A7CF1" w14:textId="0B5613C2" w:rsidR="00D23BDC" w:rsidRDefault="00D23BDC" w:rsidP="00523AFF">
      <w:p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Результат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0040ADDB" w14:textId="373413E3" w:rsidR="00D23BDC" w:rsidRDefault="00D23BDC" w:rsidP="00523AFF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23BDC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36DC3A4" wp14:editId="04F759ED">
            <wp:extent cx="4220164" cy="192431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20164" cy="192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9FB3B2" w14:textId="77777777" w:rsidR="00D23BDC" w:rsidRDefault="00D23BDC" w:rsidP="00D23BDC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23BDC">
        <w:rPr>
          <w:rFonts w:ascii="Times New Roman" w:hAnsi="Times New Roman" w:cs="Times New Roman"/>
          <w:b/>
          <w:bCs/>
          <w:sz w:val="24"/>
          <w:szCs w:val="24"/>
        </w:rPr>
        <w:t>Вывод</w:t>
      </w:r>
      <w:r w:rsidRPr="00D23BDC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программа показала корректную работу</w:t>
      </w:r>
    </w:p>
    <w:p w14:paraId="63EBA9F4" w14:textId="32BD815E" w:rsidR="00D23BDC" w:rsidRDefault="00D23BDC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1760647" w14:textId="2A9664A0" w:rsidR="00D23BDC" w:rsidRDefault="00D23BDC" w:rsidP="00D23BDC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23BDC">
        <w:rPr>
          <w:rFonts w:ascii="Times New Roman" w:hAnsi="Times New Roman" w:cs="Times New Roman"/>
          <w:b/>
          <w:bCs/>
          <w:sz w:val="24"/>
          <w:szCs w:val="24"/>
        </w:rPr>
        <w:lastRenderedPageBreak/>
        <w:t>Пример 3:</w:t>
      </w:r>
      <w:r w:rsidRPr="00523AF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вод 4 неправильных слов</w:t>
      </w:r>
      <w:r w:rsidRPr="00D23BDC">
        <w:rPr>
          <w:rFonts w:ascii="Times New Roman" w:hAnsi="Times New Roman" w:cs="Times New Roman"/>
          <w:sz w:val="24"/>
          <w:szCs w:val="24"/>
        </w:rPr>
        <w:t>:</w:t>
      </w:r>
    </w:p>
    <w:p w14:paraId="375C8223" w14:textId="77777777" w:rsidR="00D23BDC" w:rsidRDefault="00D23BDC" w:rsidP="00D23BDC">
      <w:pPr>
        <w:pStyle w:val="a3"/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814B2">
        <w:rPr>
          <w:rFonts w:ascii="Times New Roman" w:hAnsi="Times New Roman" w:cs="Times New Roman"/>
          <w:sz w:val="24"/>
          <w:szCs w:val="24"/>
        </w:rPr>
        <w:t>Ожидаемый результат</w:t>
      </w:r>
      <w:r w:rsidRPr="003814B2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2F95865" w14:textId="77777777" w:rsidR="00D23BDC" w:rsidRDefault="00D23BDC" w:rsidP="00D23BDC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Количество попыток</w:t>
      </w:r>
      <w:r>
        <w:rPr>
          <w:rFonts w:ascii="Times New Roman" w:hAnsi="Times New Roman" w:cs="Times New Roman"/>
          <w:sz w:val="24"/>
          <w:szCs w:val="24"/>
          <w:lang w:val="en-US"/>
        </w:rPr>
        <w:t>: 1</w:t>
      </w:r>
    </w:p>
    <w:p w14:paraId="62C1192B" w14:textId="77777777" w:rsidR="00D23BDC" w:rsidRDefault="00D23BDC" w:rsidP="00D23BDC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Количество правильных ответов</w:t>
      </w:r>
      <w:r>
        <w:rPr>
          <w:rFonts w:ascii="Times New Roman" w:hAnsi="Times New Roman" w:cs="Times New Roman"/>
          <w:sz w:val="24"/>
          <w:szCs w:val="24"/>
          <w:lang w:val="en-US"/>
        </w:rPr>
        <w:t>: 1</w:t>
      </w:r>
    </w:p>
    <w:p w14:paraId="24EF77D7" w14:textId="6C2B83F5" w:rsidR="00D23BDC" w:rsidRPr="00523AFF" w:rsidRDefault="00D23BDC" w:rsidP="00D23BDC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Оценка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 xml:space="preserve">Score= 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0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4</m:t>
            </m:r>
          </m:den>
        </m:f>
        <m:r>
          <w:rPr>
            <w:rFonts w:ascii="Cambria Math" w:hAnsi="Cambria Math" w:cs="Times New Roman"/>
            <w:sz w:val="24"/>
            <w:szCs w:val="24"/>
            <w:lang w:val="en-US"/>
          </w:rPr>
          <m:t>*100=0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балов</w:t>
      </w:r>
    </w:p>
    <w:p w14:paraId="78CADDEC" w14:textId="7E24355B" w:rsidR="00D23BDC" w:rsidRPr="00D23BDC" w:rsidRDefault="00D23BDC" w:rsidP="00D23BDC">
      <w:pPr>
        <w:spacing w:after="160" w:line="259" w:lineRule="auto"/>
        <w:rPr>
          <w:rFonts w:ascii="Times New Roman" w:eastAsiaTheme="minorEastAsia" w:hAnsi="Times New Roman" w:cs="Times New Roman"/>
          <w:b/>
          <w:bCs/>
          <w:sz w:val="24"/>
          <w:szCs w:val="24"/>
          <w:lang w:val="en-US"/>
        </w:rPr>
      </w:pPr>
      <w:r w:rsidRPr="00D23BDC">
        <w:rPr>
          <w:rFonts w:ascii="Times New Roman" w:eastAsiaTheme="minorEastAsia" w:hAnsi="Times New Roman" w:cs="Times New Roman"/>
          <w:b/>
          <w:bCs/>
          <w:sz w:val="24"/>
          <w:szCs w:val="24"/>
        </w:rPr>
        <w:t>Результат</w:t>
      </w:r>
      <w:r w:rsidRPr="00D23BDC">
        <w:rPr>
          <w:rFonts w:ascii="Times New Roman" w:eastAsiaTheme="minorEastAsia" w:hAnsi="Times New Roman" w:cs="Times New Roman"/>
          <w:b/>
          <w:bCs/>
          <w:sz w:val="24"/>
          <w:szCs w:val="24"/>
          <w:lang w:val="en-US"/>
        </w:rPr>
        <w:t>:</w:t>
      </w:r>
    </w:p>
    <w:p w14:paraId="2B18B47D" w14:textId="0555E0CD" w:rsidR="00D23BDC" w:rsidRPr="00D23BDC" w:rsidRDefault="00D23BDC" w:rsidP="00523AFF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23BDC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A9DCB6C" wp14:editId="2291DBDB">
            <wp:extent cx="4277322" cy="2838846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77322" cy="2838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1496F" w14:textId="5597EB65" w:rsidR="00D23BDC" w:rsidRDefault="00D23BDC" w:rsidP="00D23BDC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23BDC">
        <w:rPr>
          <w:rFonts w:ascii="Times New Roman" w:hAnsi="Times New Roman" w:cs="Times New Roman"/>
          <w:b/>
          <w:bCs/>
          <w:sz w:val="24"/>
          <w:szCs w:val="24"/>
        </w:rPr>
        <w:t>Вывод</w:t>
      </w:r>
      <w:r w:rsidRPr="00D23BDC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программа показала корректную работу</w:t>
      </w:r>
    </w:p>
    <w:p w14:paraId="402E6040" w14:textId="77777777" w:rsidR="000D5330" w:rsidRDefault="000D5330" w:rsidP="00D23BDC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</w:p>
    <w:p w14:paraId="20AADC29" w14:textId="4395C0FA" w:rsidR="000D5330" w:rsidRDefault="000D5330" w:rsidP="000D5330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23BDC">
        <w:rPr>
          <w:rFonts w:ascii="Times New Roman" w:hAnsi="Times New Roman" w:cs="Times New Roman"/>
          <w:b/>
          <w:bCs/>
          <w:sz w:val="24"/>
          <w:szCs w:val="24"/>
        </w:rPr>
        <w:t xml:space="preserve">Пример </w:t>
      </w:r>
      <w:r w:rsidRPr="00FA6327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D23BDC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23AF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ичего не вводить</w:t>
      </w:r>
    </w:p>
    <w:p w14:paraId="50228ED2" w14:textId="77777777" w:rsidR="000D5330" w:rsidRPr="00523AFF" w:rsidRDefault="000D5330" w:rsidP="000D5330">
      <w:pPr>
        <w:spacing w:after="160" w:line="259" w:lineRule="auto"/>
        <w:rPr>
          <w:rFonts w:ascii="Times New Roman" w:eastAsiaTheme="minorEastAsia" w:hAnsi="Times New Roman" w:cs="Times New Roman"/>
          <w:sz w:val="24"/>
          <w:szCs w:val="24"/>
        </w:rPr>
      </w:pPr>
      <w:r w:rsidRPr="003814B2">
        <w:rPr>
          <w:rFonts w:ascii="Times New Roman" w:hAnsi="Times New Roman" w:cs="Times New Roman"/>
          <w:sz w:val="24"/>
          <w:szCs w:val="24"/>
        </w:rPr>
        <w:t>Пример 1</w:t>
      </w:r>
      <w:r w:rsidRPr="00523AFF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Ввод правильного слова</w:t>
      </w:r>
      <w:r w:rsidRPr="00523AFF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>
        <w:rPr>
          <w:rFonts w:ascii="Times New Roman" w:hAnsi="Times New Roman" w:cs="Times New Roman"/>
          <w:sz w:val="24"/>
          <w:szCs w:val="24"/>
        </w:rPr>
        <w:t>зрада</w:t>
      </w:r>
      <w:proofErr w:type="spellEnd"/>
      <w:r w:rsidRPr="00523AFF">
        <w:rPr>
          <w:rFonts w:ascii="Times New Roman" w:hAnsi="Times New Roman" w:cs="Times New Roman"/>
          <w:sz w:val="24"/>
          <w:szCs w:val="24"/>
        </w:rPr>
        <w:t>”</w:t>
      </w:r>
    </w:p>
    <w:p w14:paraId="58CDDBC4" w14:textId="77777777" w:rsidR="000D5330" w:rsidRDefault="000D5330" w:rsidP="000D5330">
      <w:pPr>
        <w:pStyle w:val="a3"/>
        <w:numPr>
          <w:ilvl w:val="0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814B2">
        <w:rPr>
          <w:rFonts w:ascii="Times New Roman" w:hAnsi="Times New Roman" w:cs="Times New Roman"/>
          <w:sz w:val="24"/>
          <w:szCs w:val="24"/>
        </w:rPr>
        <w:t>Ожидаемый результат</w:t>
      </w:r>
      <w:r w:rsidRPr="003814B2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6C74C0FF" w14:textId="47F8F7FE" w:rsidR="000D5330" w:rsidRDefault="000D5330" w:rsidP="000D5330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Количество попыток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0</w:t>
      </w:r>
    </w:p>
    <w:p w14:paraId="1AFC7A59" w14:textId="5D18FA5F" w:rsidR="000D5330" w:rsidRPr="000D5330" w:rsidRDefault="000D5330" w:rsidP="00523AFF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Количество правильных ответов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0</w:t>
      </w:r>
    </w:p>
    <w:p w14:paraId="2249EE0C" w14:textId="374A4CD7" w:rsidR="000D5330" w:rsidRPr="000D5330" w:rsidRDefault="000D5330" w:rsidP="00523AFF">
      <w:pPr>
        <w:pStyle w:val="a3"/>
        <w:numPr>
          <w:ilvl w:val="1"/>
          <w:numId w:val="5"/>
        </w:num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грамма должна вывести</w:t>
      </w:r>
      <w:r w:rsidRPr="000D5330">
        <w:rPr>
          <w:rFonts w:ascii="Times New Roman" w:hAnsi="Times New Roman" w:cs="Times New Roman"/>
          <w:sz w:val="24"/>
          <w:szCs w:val="24"/>
        </w:rPr>
        <w:t>: “</w:t>
      </w:r>
      <w:r>
        <w:rPr>
          <w:rFonts w:ascii="Times New Roman" w:hAnsi="Times New Roman" w:cs="Times New Roman"/>
          <w:sz w:val="24"/>
          <w:szCs w:val="24"/>
        </w:rPr>
        <w:t>Попыток не было</w:t>
      </w:r>
      <w:r w:rsidRPr="000D5330">
        <w:rPr>
          <w:rFonts w:ascii="Times New Roman" w:hAnsi="Times New Roman" w:cs="Times New Roman"/>
          <w:sz w:val="24"/>
          <w:szCs w:val="24"/>
        </w:rPr>
        <w:t>”</w:t>
      </w:r>
    </w:p>
    <w:p w14:paraId="4D63C830" w14:textId="5BCEB396" w:rsidR="001360E3" w:rsidRDefault="000D5330" w:rsidP="001360E3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Результат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23CC7A81" w14:textId="5677FB1E" w:rsidR="000D5330" w:rsidRPr="000D5330" w:rsidRDefault="000D5330" w:rsidP="001360E3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D5330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53E99274" wp14:editId="42A43CD7">
            <wp:extent cx="3982006" cy="53347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82006" cy="533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178C4" w14:textId="77777777" w:rsidR="000D5330" w:rsidRDefault="000D5330" w:rsidP="000D5330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 w:rsidRPr="00D23BDC">
        <w:rPr>
          <w:rFonts w:ascii="Times New Roman" w:hAnsi="Times New Roman" w:cs="Times New Roman"/>
          <w:b/>
          <w:bCs/>
          <w:sz w:val="24"/>
          <w:szCs w:val="24"/>
        </w:rPr>
        <w:t>Вывод</w:t>
      </w:r>
      <w:r w:rsidRPr="00D23BDC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программа показала корректную работу</w:t>
      </w:r>
    </w:p>
    <w:p w14:paraId="01842106" w14:textId="7F45C16D" w:rsidR="001360E3" w:rsidRPr="001360E3" w:rsidRDefault="001360E3" w:rsidP="001360E3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1360E3" w:rsidRPr="001360E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BC3273" w14:textId="77777777" w:rsidR="008F445F" w:rsidRDefault="008F445F" w:rsidP="00D005DD">
      <w:pPr>
        <w:spacing w:after="0" w:line="240" w:lineRule="auto"/>
      </w:pPr>
      <w:r>
        <w:separator/>
      </w:r>
    </w:p>
  </w:endnote>
  <w:endnote w:type="continuationSeparator" w:id="0">
    <w:p w14:paraId="30DCB41B" w14:textId="77777777" w:rsidR="008F445F" w:rsidRDefault="008F445F" w:rsidP="00D005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F22909" w14:textId="77777777" w:rsidR="008F445F" w:rsidRDefault="008F445F" w:rsidP="00D005DD">
      <w:pPr>
        <w:spacing w:after="0" w:line="240" w:lineRule="auto"/>
      </w:pPr>
      <w:r>
        <w:separator/>
      </w:r>
    </w:p>
  </w:footnote>
  <w:footnote w:type="continuationSeparator" w:id="0">
    <w:p w14:paraId="6B38A718" w14:textId="77777777" w:rsidR="008F445F" w:rsidRDefault="008F445F" w:rsidP="00D005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45243D"/>
    <w:multiLevelType w:val="hybridMultilevel"/>
    <w:tmpl w:val="D6A2AD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4F14FD"/>
    <w:multiLevelType w:val="hybridMultilevel"/>
    <w:tmpl w:val="309402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5937CBC"/>
    <w:multiLevelType w:val="hybridMultilevel"/>
    <w:tmpl w:val="10FCF626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50F7524B"/>
    <w:multiLevelType w:val="hybridMultilevel"/>
    <w:tmpl w:val="56F8C442"/>
    <w:lvl w:ilvl="0" w:tplc="C0309A5A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4" w15:restartNumberingAfterBreak="0">
    <w:nsid w:val="5E680A94"/>
    <w:multiLevelType w:val="hybridMultilevel"/>
    <w:tmpl w:val="5934B9FA"/>
    <w:lvl w:ilvl="0" w:tplc="49243D2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677E1614"/>
    <w:multiLevelType w:val="hybridMultilevel"/>
    <w:tmpl w:val="EB06E1C8"/>
    <w:lvl w:ilvl="0" w:tplc="417E0B4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4DA2B6C"/>
    <w:multiLevelType w:val="hybridMultilevel"/>
    <w:tmpl w:val="2820AC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D811A91"/>
    <w:multiLevelType w:val="hybridMultilevel"/>
    <w:tmpl w:val="BDB2F6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7"/>
  </w:num>
  <w:num w:numId="4">
    <w:abstractNumId w:val="6"/>
  </w:num>
  <w:num w:numId="5">
    <w:abstractNumId w:val="1"/>
  </w:num>
  <w:num w:numId="6">
    <w:abstractNumId w:val="3"/>
  </w:num>
  <w:num w:numId="7">
    <w:abstractNumId w:val="2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25DB0"/>
    <w:rsid w:val="000A55FF"/>
    <w:rsid w:val="000D5330"/>
    <w:rsid w:val="001360E3"/>
    <w:rsid w:val="003814B2"/>
    <w:rsid w:val="004F123D"/>
    <w:rsid w:val="00523AFF"/>
    <w:rsid w:val="00731FC9"/>
    <w:rsid w:val="008F445F"/>
    <w:rsid w:val="009C1A70"/>
    <w:rsid w:val="00B92A1D"/>
    <w:rsid w:val="00BD7C0B"/>
    <w:rsid w:val="00C25DB0"/>
    <w:rsid w:val="00D005DD"/>
    <w:rsid w:val="00D23BDC"/>
    <w:rsid w:val="00FA63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287830ED"/>
  <w15:chartTrackingRefBased/>
  <w15:docId w15:val="{1373EF94-9624-4A1C-8EBF-6AE09E5353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05DD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Стиль1"/>
    <w:basedOn w:val="a"/>
    <w:link w:val="10"/>
    <w:qFormat/>
    <w:rsid w:val="00D005DD"/>
  </w:style>
  <w:style w:type="paragraph" w:customStyle="1" w:styleId="2">
    <w:name w:val="Стиль2"/>
    <w:basedOn w:val="a"/>
    <w:link w:val="20"/>
    <w:qFormat/>
    <w:rsid w:val="00D005DD"/>
    <w:pPr>
      <w:spacing w:after="0"/>
      <w:jc w:val="center"/>
    </w:pPr>
    <w:rPr>
      <w:rFonts w:ascii="Times New Roman" w:hAnsi="Times New Roman" w:cs="Times New Roman"/>
      <w:sz w:val="26"/>
      <w:szCs w:val="16"/>
    </w:rPr>
  </w:style>
  <w:style w:type="character" w:customStyle="1" w:styleId="10">
    <w:name w:val="Стиль1 Знак"/>
    <w:basedOn w:val="a0"/>
    <w:link w:val="1"/>
    <w:rsid w:val="00D005DD"/>
  </w:style>
  <w:style w:type="paragraph" w:styleId="a3">
    <w:name w:val="List Paragraph"/>
    <w:basedOn w:val="a"/>
    <w:uiPriority w:val="34"/>
    <w:qFormat/>
    <w:rsid w:val="00D005DD"/>
    <w:pPr>
      <w:ind w:left="720"/>
      <w:contextualSpacing/>
    </w:pPr>
  </w:style>
  <w:style w:type="character" w:customStyle="1" w:styleId="20">
    <w:name w:val="Стиль2 Знак"/>
    <w:basedOn w:val="a0"/>
    <w:link w:val="2"/>
    <w:rsid w:val="00D005DD"/>
    <w:rPr>
      <w:rFonts w:ascii="Times New Roman" w:hAnsi="Times New Roman" w:cs="Times New Roman"/>
      <w:sz w:val="26"/>
      <w:szCs w:val="16"/>
    </w:rPr>
  </w:style>
  <w:style w:type="character" w:styleId="a4">
    <w:name w:val="Placeholder Text"/>
    <w:basedOn w:val="a0"/>
    <w:uiPriority w:val="99"/>
    <w:semiHidden/>
    <w:rsid w:val="00D005DD"/>
    <w:rPr>
      <w:color w:val="808080"/>
    </w:rPr>
  </w:style>
  <w:style w:type="paragraph" w:styleId="a5">
    <w:name w:val="header"/>
    <w:basedOn w:val="a"/>
    <w:link w:val="a6"/>
    <w:uiPriority w:val="99"/>
    <w:unhideWhenUsed/>
    <w:rsid w:val="00D005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D005DD"/>
  </w:style>
  <w:style w:type="paragraph" w:styleId="a7">
    <w:name w:val="footer"/>
    <w:basedOn w:val="a"/>
    <w:link w:val="a8"/>
    <w:uiPriority w:val="99"/>
    <w:unhideWhenUsed/>
    <w:rsid w:val="00D005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D005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008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270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14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82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9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97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9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4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6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9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7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0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3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9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0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7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66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7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4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44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76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6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4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1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8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22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8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93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8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0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94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8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233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8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92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5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82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0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9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4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6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2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8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3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0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7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5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4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16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5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0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1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2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2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6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2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7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7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56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040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6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35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9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4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0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0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60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55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8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45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5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2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92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7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3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3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5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8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2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0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4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73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7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1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9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8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9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9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1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24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66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2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1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7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1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9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1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61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635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563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2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9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0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17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1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9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3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32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04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4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4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2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0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7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1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12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37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0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0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9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02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1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7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19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9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79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8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3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42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22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892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20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0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5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6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2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28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05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9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4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50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2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0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12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67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5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5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77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6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2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5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84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26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5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5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3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5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19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14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7559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761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82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8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24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19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5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86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7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0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1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2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86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9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9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7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8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6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2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63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2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97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24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9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51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49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4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4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94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8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8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35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7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85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7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2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7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2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3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6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937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10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298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2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9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49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8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8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6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79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6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8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8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9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9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3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9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0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85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46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1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2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7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4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14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98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4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57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0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05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5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07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52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01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9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44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393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161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51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0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8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24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9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40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86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66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8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52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34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0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6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9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0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3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40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3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54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0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5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4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14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1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10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1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1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13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36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1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13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69F781-E93A-4683-BC3E-0756386B02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8</Pages>
  <Words>925</Words>
  <Characters>5275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22-1</dc:creator>
  <cp:keywords/>
  <dc:description/>
  <cp:lastModifiedBy>3291922</cp:lastModifiedBy>
  <cp:revision>7</cp:revision>
  <dcterms:created xsi:type="dcterms:W3CDTF">2024-10-10T06:36:00Z</dcterms:created>
  <dcterms:modified xsi:type="dcterms:W3CDTF">2024-10-29T07:48:00Z</dcterms:modified>
</cp:coreProperties>
</file>